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F231B4" w:rsidRDefault="00A30C22">
          <w:pPr>
            <w:pStyle w:val="TOC1"/>
            <w:tabs>
              <w:tab w:val="right" w:leader="dot" w:pos="9062"/>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632262" w:history="1">
            <w:r w:rsidR="00F231B4" w:rsidRPr="001119EB">
              <w:rPr>
                <w:rStyle w:val="Hyperlink"/>
                <w:noProof/>
              </w:rPr>
              <w:t>1. Abstract</w:t>
            </w:r>
            <w:r w:rsidR="00F231B4">
              <w:rPr>
                <w:noProof/>
                <w:webHidden/>
              </w:rPr>
              <w:tab/>
            </w:r>
            <w:r w:rsidR="00F231B4">
              <w:rPr>
                <w:noProof/>
                <w:webHidden/>
              </w:rPr>
              <w:fldChar w:fldCharType="begin"/>
            </w:r>
            <w:r w:rsidR="00F231B4">
              <w:rPr>
                <w:noProof/>
                <w:webHidden/>
              </w:rPr>
              <w:instrText xml:space="preserve"> PAGEREF _Toc501632262 \h </w:instrText>
            </w:r>
            <w:r w:rsidR="00F231B4">
              <w:rPr>
                <w:noProof/>
                <w:webHidden/>
              </w:rPr>
            </w:r>
            <w:r w:rsidR="00F231B4">
              <w:rPr>
                <w:noProof/>
                <w:webHidden/>
              </w:rPr>
              <w:fldChar w:fldCharType="separate"/>
            </w:r>
            <w:r w:rsidR="00FB3A9A">
              <w:rPr>
                <w:noProof/>
                <w:webHidden/>
              </w:rPr>
              <w:t>5</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63" w:history="1">
            <w:r w:rsidR="00F231B4" w:rsidRPr="001119EB">
              <w:rPr>
                <w:rStyle w:val="Hyperlink"/>
                <w:noProof/>
              </w:rPr>
              <w:t>2. Einführung und Motivation</w:t>
            </w:r>
            <w:r w:rsidR="00F231B4">
              <w:rPr>
                <w:noProof/>
                <w:webHidden/>
              </w:rPr>
              <w:tab/>
            </w:r>
            <w:r w:rsidR="00F231B4">
              <w:rPr>
                <w:noProof/>
                <w:webHidden/>
              </w:rPr>
              <w:fldChar w:fldCharType="begin"/>
            </w:r>
            <w:r w:rsidR="00F231B4">
              <w:rPr>
                <w:noProof/>
                <w:webHidden/>
              </w:rPr>
              <w:instrText xml:space="preserve"> PAGEREF _Toc501632263 \h </w:instrText>
            </w:r>
            <w:r w:rsidR="00F231B4">
              <w:rPr>
                <w:noProof/>
                <w:webHidden/>
              </w:rPr>
            </w:r>
            <w:r w:rsidR="00F231B4">
              <w:rPr>
                <w:noProof/>
                <w:webHidden/>
              </w:rPr>
              <w:fldChar w:fldCharType="separate"/>
            </w:r>
            <w:r>
              <w:rPr>
                <w:noProof/>
                <w:webHidden/>
              </w:rPr>
              <w:t>5</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64" w:history="1">
            <w:r w:rsidR="00F231B4" w:rsidRPr="001119EB">
              <w:rPr>
                <w:rStyle w:val="Hyperlink"/>
                <w:noProof/>
              </w:rPr>
              <w:t>3. Zugrundeliegende Arbeiten</w:t>
            </w:r>
            <w:r w:rsidR="00F231B4">
              <w:rPr>
                <w:noProof/>
                <w:webHidden/>
              </w:rPr>
              <w:tab/>
            </w:r>
            <w:r w:rsidR="00F231B4">
              <w:rPr>
                <w:noProof/>
                <w:webHidden/>
              </w:rPr>
              <w:fldChar w:fldCharType="begin"/>
            </w:r>
            <w:r w:rsidR="00F231B4">
              <w:rPr>
                <w:noProof/>
                <w:webHidden/>
              </w:rPr>
              <w:instrText xml:space="preserve"> PAGEREF _Toc501632264 \h </w:instrText>
            </w:r>
            <w:r w:rsidR="00F231B4">
              <w:rPr>
                <w:noProof/>
                <w:webHidden/>
              </w:rPr>
            </w:r>
            <w:r w:rsidR="00F231B4">
              <w:rPr>
                <w:noProof/>
                <w:webHidden/>
              </w:rPr>
              <w:fldChar w:fldCharType="separate"/>
            </w:r>
            <w:r>
              <w:rPr>
                <w:noProof/>
                <w:webHidden/>
              </w:rPr>
              <w:t>6</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65" w:history="1">
            <w:r w:rsidR="00F231B4" w:rsidRPr="001119EB">
              <w:rPr>
                <w:rStyle w:val="Hyperlink"/>
                <w:noProof/>
              </w:rPr>
              <w:t>4. Autokorrelation</w:t>
            </w:r>
            <w:r w:rsidR="00F231B4">
              <w:rPr>
                <w:noProof/>
                <w:webHidden/>
              </w:rPr>
              <w:tab/>
            </w:r>
            <w:r w:rsidR="00F231B4">
              <w:rPr>
                <w:noProof/>
                <w:webHidden/>
              </w:rPr>
              <w:fldChar w:fldCharType="begin"/>
            </w:r>
            <w:r w:rsidR="00F231B4">
              <w:rPr>
                <w:noProof/>
                <w:webHidden/>
              </w:rPr>
              <w:instrText xml:space="preserve"> PAGEREF _Toc501632265 \h </w:instrText>
            </w:r>
            <w:r w:rsidR="00F231B4">
              <w:rPr>
                <w:noProof/>
                <w:webHidden/>
              </w:rPr>
            </w:r>
            <w:r w:rsidR="00F231B4">
              <w:rPr>
                <w:noProof/>
                <w:webHidden/>
              </w:rPr>
              <w:fldChar w:fldCharType="separate"/>
            </w:r>
            <w:r>
              <w:rPr>
                <w:noProof/>
                <w:webHidden/>
              </w:rPr>
              <w:t>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66" w:history="1">
            <w:r w:rsidR="00F231B4" w:rsidRPr="001119EB">
              <w:rPr>
                <w:rStyle w:val="Hyperlink"/>
                <w:noProof/>
              </w:rPr>
              <w:t>4.1 Definition</w:t>
            </w:r>
            <w:r w:rsidR="00F231B4">
              <w:rPr>
                <w:noProof/>
                <w:webHidden/>
              </w:rPr>
              <w:tab/>
            </w:r>
            <w:r w:rsidR="00F231B4">
              <w:rPr>
                <w:noProof/>
                <w:webHidden/>
              </w:rPr>
              <w:fldChar w:fldCharType="begin"/>
            </w:r>
            <w:r w:rsidR="00F231B4">
              <w:rPr>
                <w:noProof/>
                <w:webHidden/>
              </w:rPr>
              <w:instrText xml:space="preserve"> PAGEREF _Toc501632266 \h </w:instrText>
            </w:r>
            <w:r w:rsidR="00F231B4">
              <w:rPr>
                <w:noProof/>
                <w:webHidden/>
              </w:rPr>
            </w:r>
            <w:r w:rsidR="00F231B4">
              <w:rPr>
                <w:noProof/>
                <w:webHidden/>
              </w:rPr>
              <w:fldChar w:fldCharType="separate"/>
            </w:r>
            <w:r>
              <w:rPr>
                <w:noProof/>
                <w:webHidden/>
              </w:rPr>
              <w:t>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67" w:history="1">
            <w:r w:rsidR="00F231B4" w:rsidRPr="001119EB">
              <w:rPr>
                <w:rStyle w:val="Hyperlink"/>
                <w:noProof/>
              </w:rPr>
              <w:t>4.2 Korrelationskoeffizienten</w:t>
            </w:r>
            <w:r w:rsidR="00F231B4">
              <w:rPr>
                <w:noProof/>
                <w:webHidden/>
              </w:rPr>
              <w:tab/>
            </w:r>
            <w:r w:rsidR="00F231B4">
              <w:rPr>
                <w:noProof/>
                <w:webHidden/>
              </w:rPr>
              <w:fldChar w:fldCharType="begin"/>
            </w:r>
            <w:r w:rsidR="00F231B4">
              <w:rPr>
                <w:noProof/>
                <w:webHidden/>
              </w:rPr>
              <w:instrText xml:space="preserve"> PAGEREF _Toc501632267 \h </w:instrText>
            </w:r>
            <w:r w:rsidR="00F231B4">
              <w:rPr>
                <w:noProof/>
                <w:webHidden/>
              </w:rPr>
            </w:r>
            <w:r w:rsidR="00F231B4">
              <w:rPr>
                <w:noProof/>
                <w:webHidden/>
              </w:rPr>
              <w:fldChar w:fldCharType="separate"/>
            </w:r>
            <w:r>
              <w:rPr>
                <w:noProof/>
                <w:webHidden/>
              </w:rPr>
              <w:t>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68" w:history="1">
            <w:r w:rsidR="00F231B4" w:rsidRPr="001119EB">
              <w:rPr>
                <w:rStyle w:val="Hyperlink"/>
                <w:noProof/>
              </w:rPr>
              <w:t>4.3 Anwendungsbereiche</w:t>
            </w:r>
            <w:r w:rsidR="00F231B4">
              <w:rPr>
                <w:noProof/>
                <w:webHidden/>
              </w:rPr>
              <w:tab/>
            </w:r>
            <w:r w:rsidR="00F231B4">
              <w:rPr>
                <w:noProof/>
                <w:webHidden/>
              </w:rPr>
              <w:fldChar w:fldCharType="begin"/>
            </w:r>
            <w:r w:rsidR="00F231B4">
              <w:rPr>
                <w:noProof/>
                <w:webHidden/>
              </w:rPr>
              <w:instrText xml:space="preserve"> PAGEREF _Toc501632268 \h </w:instrText>
            </w:r>
            <w:r w:rsidR="00F231B4">
              <w:rPr>
                <w:noProof/>
                <w:webHidden/>
              </w:rPr>
            </w:r>
            <w:r w:rsidR="00F231B4">
              <w:rPr>
                <w:noProof/>
                <w:webHidden/>
              </w:rPr>
              <w:fldChar w:fldCharType="separate"/>
            </w:r>
            <w:r>
              <w:rPr>
                <w:noProof/>
                <w:webHidden/>
              </w:rPr>
              <w:t>7</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69" w:history="1">
            <w:r w:rsidR="00F231B4" w:rsidRPr="001119EB">
              <w:rPr>
                <w:rStyle w:val="Hyperlink"/>
                <w:noProof/>
              </w:rPr>
              <w:t>4.4 Partielle Korrelation</w:t>
            </w:r>
            <w:r w:rsidR="00F231B4">
              <w:rPr>
                <w:noProof/>
                <w:webHidden/>
              </w:rPr>
              <w:tab/>
            </w:r>
            <w:r w:rsidR="00F231B4">
              <w:rPr>
                <w:noProof/>
                <w:webHidden/>
              </w:rPr>
              <w:fldChar w:fldCharType="begin"/>
            </w:r>
            <w:r w:rsidR="00F231B4">
              <w:rPr>
                <w:noProof/>
                <w:webHidden/>
              </w:rPr>
              <w:instrText xml:space="preserve"> PAGEREF _Toc501632269 \h </w:instrText>
            </w:r>
            <w:r w:rsidR="00F231B4">
              <w:rPr>
                <w:noProof/>
                <w:webHidden/>
              </w:rPr>
            </w:r>
            <w:r w:rsidR="00F231B4">
              <w:rPr>
                <w:noProof/>
                <w:webHidden/>
              </w:rPr>
              <w:fldChar w:fldCharType="separate"/>
            </w:r>
            <w:r>
              <w:rPr>
                <w:noProof/>
                <w:webHidden/>
              </w:rPr>
              <w:t>7</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0" w:history="1">
            <w:r w:rsidR="00F231B4" w:rsidRPr="001119EB">
              <w:rPr>
                <w:rStyle w:val="Hyperlink"/>
                <w:noProof/>
              </w:rPr>
              <w:t>4.5 Durbin-Watson-Test</w:t>
            </w:r>
            <w:r w:rsidR="00F231B4">
              <w:rPr>
                <w:noProof/>
                <w:webHidden/>
              </w:rPr>
              <w:tab/>
            </w:r>
            <w:r w:rsidR="00F231B4">
              <w:rPr>
                <w:noProof/>
                <w:webHidden/>
              </w:rPr>
              <w:fldChar w:fldCharType="begin"/>
            </w:r>
            <w:r w:rsidR="00F231B4">
              <w:rPr>
                <w:noProof/>
                <w:webHidden/>
              </w:rPr>
              <w:instrText xml:space="preserve"> PAGEREF _Toc501632270 \h </w:instrText>
            </w:r>
            <w:r w:rsidR="00F231B4">
              <w:rPr>
                <w:noProof/>
                <w:webHidden/>
              </w:rPr>
            </w:r>
            <w:r w:rsidR="00F231B4">
              <w:rPr>
                <w:noProof/>
                <w:webHidden/>
              </w:rPr>
              <w:fldChar w:fldCharType="separate"/>
            </w:r>
            <w:r>
              <w:rPr>
                <w:noProof/>
                <w:webHidden/>
              </w:rPr>
              <w:t>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1" w:history="1">
            <w:r w:rsidR="00F231B4" w:rsidRPr="001119EB">
              <w:rPr>
                <w:rStyle w:val="Hyperlink"/>
                <w:noProof/>
              </w:rPr>
              <w:t>4.6 Beispiel Autokorrelation</w:t>
            </w:r>
            <w:r w:rsidR="00F231B4">
              <w:rPr>
                <w:noProof/>
                <w:webHidden/>
              </w:rPr>
              <w:tab/>
            </w:r>
            <w:r w:rsidR="00F231B4">
              <w:rPr>
                <w:noProof/>
                <w:webHidden/>
              </w:rPr>
              <w:fldChar w:fldCharType="begin"/>
            </w:r>
            <w:r w:rsidR="00F231B4">
              <w:rPr>
                <w:noProof/>
                <w:webHidden/>
              </w:rPr>
              <w:instrText xml:space="preserve"> PAGEREF _Toc501632271 \h </w:instrText>
            </w:r>
            <w:r w:rsidR="00F231B4">
              <w:rPr>
                <w:noProof/>
                <w:webHidden/>
              </w:rPr>
            </w:r>
            <w:r w:rsidR="00F231B4">
              <w:rPr>
                <w:noProof/>
                <w:webHidden/>
              </w:rPr>
              <w:fldChar w:fldCharType="separate"/>
            </w:r>
            <w:r>
              <w:rPr>
                <w:noProof/>
                <w:webHidden/>
              </w:rPr>
              <w:t>9</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72" w:history="1">
            <w:r w:rsidR="00F231B4" w:rsidRPr="001119EB">
              <w:rPr>
                <w:rStyle w:val="Hyperlink"/>
                <w:noProof/>
              </w:rPr>
              <w:t>4.6.1 Beispiel 1 – starke Autokorrelation</w:t>
            </w:r>
            <w:r w:rsidR="00F231B4">
              <w:rPr>
                <w:noProof/>
                <w:webHidden/>
              </w:rPr>
              <w:tab/>
            </w:r>
            <w:r w:rsidR="00F231B4">
              <w:rPr>
                <w:noProof/>
                <w:webHidden/>
              </w:rPr>
              <w:fldChar w:fldCharType="begin"/>
            </w:r>
            <w:r w:rsidR="00F231B4">
              <w:rPr>
                <w:noProof/>
                <w:webHidden/>
              </w:rPr>
              <w:instrText xml:space="preserve"> PAGEREF _Toc501632272 \h </w:instrText>
            </w:r>
            <w:r w:rsidR="00F231B4">
              <w:rPr>
                <w:noProof/>
                <w:webHidden/>
              </w:rPr>
            </w:r>
            <w:r w:rsidR="00F231B4">
              <w:rPr>
                <w:noProof/>
                <w:webHidden/>
              </w:rPr>
              <w:fldChar w:fldCharType="separate"/>
            </w:r>
            <w:r>
              <w:rPr>
                <w:noProof/>
                <w:webHidden/>
              </w:rPr>
              <w:t>10</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73" w:history="1">
            <w:r w:rsidR="00F231B4" w:rsidRPr="001119EB">
              <w:rPr>
                <w:rStyle w:val="Hyperlink"/>
                <w:noProof/>
              </w:rPr>
              <w:t>4.6.2 Beispiel 2</w:t>
            </w:r>
            <w:r w:rsidR="00F231B4">
              <w:rPr>
                <w:noProof/>
                <w:webHidden/>
              </w:rPr>
              <w:tab/>
            </w:r>
            <w:r w:rsidR="00F231B4">
              <w:rPr>
                <w:noProof/>
                <w:webHidden/>
              </w:rPr>
              <w:fldChar w:fldCharType="begin"/>
            </w:r>
            <w:r w:rsidR="00F231B4">
              <w:rPr>
                <w:noProof/>
                <w:webHidden/>
              </w:rPr>
              <w:instrText xml:space="preserve"> PAGEREF _Toc501632273 \h </w:instrText>
            </w:r>
            <w:r w:rsidR="00F231B4">
              <w:rPr>
                <w:noProof/>
                <w:webHidden/>
              </w:rPr>
            </w:r>
            <w:r w:rsidR="00F231B4">
              <w:rPr>
                <w:noProof/>
                <w:webHidden/>
              </w:rPr>
              <w:fldChar w:fldCharType="separate"/>
            </w:r>
            <w:r>
              <w:rPr>
                <w:noProof/>
                <w:webHidden/>
              </w:rPr>
              <w:t>12</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74" w:history="1">
            <w:r w:rsidR="00F231B4" w:rsidRPr="001119EB">
              <w:rPr>
                <w:rStyle w:val="Hyperlink"/>
                <w:noProof/>
              </w:rPr>
              <w:t>5. Autoregressive to anything</w:t>
            </w:r>
            <w:r w:rsidR="00F231B4">
              <w:rPr>
                <w:noProof/>
                <w:webHidden/>
              </w:rPr>
              <w:tab/>
            </w:r>
            <w:r w:rsidR="00F231B4">
              <w:rPr>
                <w:noProof/>
                <w:webHidden/>
              </w:rPr>
              <w:fldChar w:fldCharType="begin"/>
            </w:r>
            <w:r w:rsidR="00F231B4">
              <w:rPr>
                <w:noProof/>
                <w:webHidden/>
              </w:rPr>
              <w:instrText xml:space="preserve"> PAGEREF _Toc501632274 \h </w:instrText>
            </w:r>
            <w:r w:rsidR="00F231B4">
              <w:rPr>
                <w:noProof/>
                <w:webHidden/>
              </w:rPr>
            </w:r>
            <w:r w:rsidR="00F231B4">
              <w:rPr>
                <w:noProof/>
                <w:webHidden/>
              </w:rPr>
              <w:fldChar w:fldCharType="separate"/>
            </w:r>
            <w:r>
              <w:rPr>
                <w:noProof/>
                <w:webHidden/>
              </w:rPr>
              <w:t>14</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5" w:history="1">
            <w:r w:rsidR="00F231B4" w:rsidRPr="001119EB">
              <w:rPr>
                <w:rStyle w:val="Hyperlink"/>
                <w:noProof/>
                <w:lang w:eastAsia="de-CH"/>
              </w:rPr>
              <w:t>5.1 Zufallszahlen – Mersenne-Twister</w:t>
            </w:r>
            <w:r w:rsidR="00F231B4">
              <w:rPr>
                <w:noProof/>
                <w:webHidden/>
              </w:rPr>
              <w:tab/>
            </w:r>
            <w:r w:rsidR="00F231B4">
              <w:rPr>
                <w:noProof/>
                <w:webHidden/>
              </w:rPr>
              <w:fldChar w:fldCharType="begin"/>
            </w:r>
            <w:r w:rsidR="00F231B4">
              <w:rPr>
                <w:noProof/>
                <w:webHidden/>
              </w:rPr>
              <w:instrText xml:space="preserve"> PAGEREF _Toc501632275 \h </w:instrText>
            </w:r>
            <w:r w:rsidR="00F231B4">
              <w:rPr>
                <w:noProof/>
                <w:webHidden/>
              </w:rPr>
            </w:r>
            <w:r w:rsidR="00F231B4">
              <w:rPr>
                <w:noProof/>
                <w:webHidden/>
              </w:rPr>
              <w:fldChar w:fldCharType="separate"/>
            </w:r>
            <w:r>
              <w:rPr>
                <w:noProof/>
                <w:webHidden/>
              </w:rPr>
              <w:t>15</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6" w:history="1">
            <w:r w:rsidR="00F231B4" w:rsidRPr="001119EB">
              <w:rPr>
                <w:rStyle w:val="Hyperlink"/>
                <w:noProof/>
                <w:lang w:eastAsia="de-CH"/>
              </w:rPr>
              <w:t>5.2 Zeitreihen / AR-Prozesse</w:t>
            </w:r>
            <w:r w:rsidR="00F231B4">
              <w:rPr>
                <w:noProof/>
                <w:webHidden/>
              </w:rPr>
              <w:tab/>
            </w:r>
            <w:r w:rsidR="00F231B4">
              <w:rPr>
                <w:noProof/>
                <w:webHidden/>
              </w:rPr>
              <w:fldChar w:fldCharType="begin"/>
            </w:r>
            <w:r w:rsidR="00F231B4">
              <w:rPr>
                <w:noProof/>
                <w:webHidden/>
              </w:rPr>
              <w:instrText xml:space="preserve"> PAGEREF _Toc501632276 \h </w:instrText>
            </w:r>
            <w:r w:rsidR="00F231B4">
              <w:rPr>
                <w:noProof/>
                <w:webHidden/>
              </w:rPr>
            </w:r>
            <w:r w:rsidR="00F231B4">
              <w:rPr>
                <w:noProof/>
                <w:webHidden/>
              </w:rPr>
              <w:fldChar w:fldCharType="separate"/>
            </w:r>
            <w:r>
              <w:rPr>
                <w:noProof/>
                <w:webHidden/>
              </w:rPr>
              <w:t>1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7" w:history="1">
            <w:r w:rsidR="00F231B4" w:rsidRPr="001119EB">
              <w:rPr>
                <w:rStyle w:val="Hyperlink"/>
                <w:noProof/>
              </w:rPr>
              <w:t>5.3 ARTA und Autokorrelation</w:t>
            </w:r>
            <w:r w:rsidR="00F231B4">
              <w:rPr>
                <w:noProof/>
                <w:webHidden/>
              </w:rPr>
              <w:tab/>
            </w:r>
            <w:r w:rsidR="00F231B4">
              <w:rPr>
                <w:noProof/>
                <w:webHidden/>
              </w:rPr>
              <w:fldChar w:fldCharType="begin"/>
            </w:r>
            <w:r w:rsidR="00F231B4">
              <w:rPr>
                <w:noProof/>
                <w:webHidden/>
              </w:rPr>
              <w:instrText xml:space="preserve"> PAGEREF _Toc501632277 \h </w:instrText>
            </w:r>
            <w:r w:rsidR="00F231B4">
              <w:rPr>
                <w:noProof/>
                <w:webHidden/>
              </w:rPr>
            </w:r>
            <w:r w:rsidR="00F231B4">
              <w:rPr>
                <w:noProof/>
                <w:webHidden/>
              </w:rPr>
              <w:fldChar w:fldCharType="separate"/>
            </w:r>
            <w:r>
              <w:rPr>
                <w:noProof/>
                <w:webHidden/>
              </w:rPr>
              <w:t>17</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78" w:history="1">
            <w:r w:rsidR="00F231B4" w:rsidRPr="001119EB">
              <w:rPr>
                <w:rStyle w:val="Hyperlink"/>
                <w:noProof/>
                <w:lang w:eastAsia="de-CH"/>
              </w:rPr>
              <w:t>5.4 Verteilungen</w:t>
            </w:r>
            <w:r w:rsidR="00F231B4">
              <w:rPr>
                <w:noProof/>
                <w:webHidden/>
              </w:rPr>
              <w:tab/>
            </w:r>
            <w:r w:rsidR="00F231B4">
              <w:rPr>
                <w:noProof/>
                <w:webHidden/>
              </w:rPr>
              <w:fldChar w:fldCharType="begin"/>
            </w:r>
            <w:r w:rsidR="00F231B4">
              <w:rPr>
                <w:noProof/>
                <w:webHidden/>
              </w:rPr>
              <w:instrText xml:space="preserve"> PAGEREF _Toc501632278 \h </w:instrText>
            </w:r>
            <w:r w:rsidR="00F231B4">
              <w:rPr>
                <w:noProof/>
                <w:webHidden/>
              </w:rPr>
            </w:r>
            <w:r w:rsidR="00F231B4">
              <w:rPr>
                <w:noProof/>
                <w:webHidden/>
              </w:rPr>
              <w:fldChar w:fldCharType="separate"/>
            </w:r>
            <w:r>
              <w:rPr>
                <w:noProof/>
                <w:webHidden/>
              </w:rPr>
              <w:t>1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79" w:history="1">
            <w:r w:rsidR="00F231B4" w:rsidRPr="001119EB">
              <w:rPr>
                <w:rStyle w:val="Hyperlink"/>
                <w:noProof/>
                <w:lang w:eastAsia="de-CH"/>
              </w:rPr>
              <w:t>5.4.1 Normalverteilung</w:t>
            </w:r>
            <w:r w:rsidR="00F231B4">
              <w:rPr>
                <w:noProof/>
                <w:webHidden/>
              </w:rPr>
              <w:tab/>
            </w:r>
            <w:r w:rsidR="00F231B4">
              <w:rPr>
                <w:noProof/>
                <w:webHidden/>
              </w:rPr>
              <w:fldChar w:fldCharType="begin"/>
            </w:r>
            <w:r w:rsidR="00F231B4">
              <w:rPr>
                <w:noProof/>
                <w:webHidden/>
              </w:rPr>
              <w:instrText xml:space="preserve"> PAGEREF _Toc501632279 \h </w:instrText>
            </w:r>
            <w:r w:rsidR="00F231B4">
              <w:rPr>
                <w:noProof/>
                <w:webHidden/>
              </w:rPr>
            </w:r>
            <w:r w:rsidR="00F231B4">
              <w:rPr>
                <w:noProof/>
                <w:webHidden/>
              </w:rPr>
              <w:fldChar w:fldCharType="separate"/>
            </w:r>
            <w:r>
              <w:rPr>
                <w:noProof/>
                <w:webHidden/>
              </w:rPr>
              <w:t>18</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80" w:history="1">
            <w:r w:rsidR="00F231B4" w:rsidRPr="001119EB">
              <w:rPr>
                <w:rStyle w:val="Hyperlink"/>
                <w:noProof/>
                <w:lang w:eastAsia="de-CH"/>
              </w:rPr>
              <w:t>5.4.2 Exponentialverteilung</w:t>
            </w:r>
            <w:r w:rsidR="00F231B4">
              <w:rPr>
                <w:noProof/>
                <w:webHidden/>
              </w:rPr>
              <w:tab/>
            </w:r>
            <w:r w:rsidR="00F231B4">
              <w:rPr>
                <w:noProof/>
                <w:webHidden/>
              </w:rPr>
              <w:fldChar w:fldCharType="begin"/>
            </w:r>
            <w:r w:rsidR="00F231B4">
              <w:rPr>
                <w:noProof/>
                <w:webHidden/>
              </w:rPr>
              <w:instrText xml:space="preserve"> PAGEREF _Toc501632280 \h </w:instrText>
            </w:r>
            <w:r w:rsidR="00F231B4">
              <w:rPr>
                <w:noProof/>
                <w:webHidden/>
              </w:rPr>
            </w:r>
            <w:r w:rsidR="00F231B4">
              <w:rPr>
                <w:noProof/>
                <w:webHidden/>
              </w:rPr>
              <w:fldChar w:fldCharType="separate"/>
            </w:r>
            <w:r>
              <w:rPr>
                <w:noProof/>
                <w:webHidden/>
              </w:rPr>
              <w:t>19</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81" w:history="1">
            <w:r w:rsidR="00F231B4" w:rsidRPr="001119EB">
              <w:rPr>
                <w:rStyle w:val="Hyperlink"/>
                <w:noProof/>
                <w:lang w:eastAsia="de-CH"/>
              </w:rPr>
              <w:t>5.4.3 Stetige Gleichverteilung</w:t>
            </w:r>
            <w:r w:rsidR="00F231B4">
              <w:rPr>
                <w:noProof/>
                <w:webHidden/>
              </w:rPr>
              <w:tab/>
            </w:r>
            <w:r w:rsidR="00F231B4">
              <w:rPr>
                <w:noProof/>
                <w:webHidden/>
              </w:rPr>
              <w:fldChar w:fldCharType="begin"/>
            </w:r>
            <w:r w:rsidR="00F231B4">
              <w:rPr>
                <w:noProof/>
                <w:webHidden/>
              </w:rPr>
              <w:instrText xml:space="preserve"> PAGEREF _Toc501632281 \h </w:instrText>
            </w:r>
            <w:r w:rsidR="00F231B4">
              <w:rPr>
                <w:noProof/>
                <w:webHidden/>
              </w:rPr>
            </w:r>
            <w:r w:rsidR="00F231B4">
              <w:rPr>
                <w:noProof/>
                <w:webHidden/>
              </w:rPr>
              <w:fldChar w:fldCharType="separate"/>
            </w:r>
            <w:r>
              <w:rPr>
                <w:noProof/>
                <w:webHidden/>
              </w:rPr>
              <w:t>20</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82" w:history="1">
            <w:r w:rsidR="00F231B4" w:rsidRPr="001119EB">
              <w:rPr>
                <w:rStyle w:val="Hyperlink"/>
                <w:noProof/>
              </w:rPr>
              <w:t>5.4.4 Pearson-Korrelation</w:t>
            </w:r>
            <w:r w:rsidR="00F231B4">
              <w:rPr>
                <w:noProof/>
                <w:webHidden/>
              </w:rPr>
              <w:tab/>
            </w:r>
            <w:r w:rsidR="00F231B4">
              <w:rPr>
                <w:noProof/>
                <w:webHidden/>
              </w:rPr>
              <w:fldChar w:fldCharType="begin"/>
            </w:r>
            <w:r w:rsidR="00F231B4">
              <w:rPr>
                <w:noProof/>
                <w:webHidden/>
              </w:rPr>
              <w:instrText xml:space="preserve"> PAGEREF _Toc501632282 \h </w:instrText>
            </w:r>
            <w:r w:rsidR="00F231B4">
              <w:rPr>
                <w:noProof/>
                <w:webHidden/>
              </w:rPr>
            </w:r>
            <w:r w:rsidR="00F231B4">
              <w:rPr>
                <w:noProof/>
                <w:webHidden/>
              </w:rPr>
              <w:fldChar w:fldCharType="separate"/>
            </w:r>
            <w:r>
              <w:rPr>
                <w:noProof/>
                <w:webHidden/>
              </w:rPr>
              <w:t>21</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83" w:history="1">
            <w:r w:rsidR="00F231B4" w:rsidRPr="001119EB">
              <w:rPr>
                <w:rStyle w:val="Hyperlink"/>
                <w:noProof/>
              </w:rPr>
              <w:t>5.4.5 Grenzen von ARTA</w:t>
            </w:r>
            <w:r w:rsidR="00F231B4">
              <w:rPr>
                <w:noProof/>
                <w:webHidden/>
              </w:rPr>
              <w:tab/>
            </w:r>
            <w:r w:rsidR="00F231B4">
              <w:rPr>
                <w:noProof/>
                <w:webHidden/>
              </w:rPr>
              <w:fldChar w:fldCharType="begin"/>
            </w:r>
            <w:r w:rsidR="00F231B4">
              <w:rPr>
                <w:noProof/>
                <w:webHidden/>
              </w:rPr>
              <w:instrText xml:space="preserve"> PAGEREF _Toc501632283 \h </w:instrText>
            </w:r>
            <w:r w:rsidR="00F231B4">
              <w:rPr>
                <w:noProof/>
                <w:webHidden/>
              </w:rPr>
            </w:r>
            <w:r w:rsidR="00F231B4">
              <w:rPr>
                <w:noProof/>
                <w:webHidden/>
              </w:rPr>
              <w:fldChar w:fldCharType="separate"/>
            </w:r>
            <w:r>
              <w:rPr>
                <w:noProof/>
                <w:webHidden/>
              </w:rPr>
              <w:t>21</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84" w:history="1">
            <w:r w:rsidR="00F231B4" w:rsidRPr="001119EB">
              <w:rPr>
                <w:rStyle w:val="Hyperlink"/>
                <w:noProof/>
              </w:rPr>
              <w:t>6. Arta.Standard</w:t>
            </w:r>
            <w:r w:rsidR="00F231B4">
              <w:rPr>
                <w:noProof/>
                <w:webHidden/>
              </w:rPr>
              <w:tab/>
            </w:r>
            <w:r w:rsidR="00F231B4">
              <w:rPr>
                <w:noProof/>
                <w:webHidden/>
              </w:rPr>
              <w:fldChar w:fldCharType="begin"/>
            </w:r>
            <w:r w:rsidR="00F231B4">
              <w:rPr>
                <w:noProof/>
                <w:webHidden/>
              </w:rPr>
              <w:instrText xml:space="preserve"> PAGEREF _Toc501632284 \h </w:instrText>
            </w:r>
            <w:r w:rsidR="00F231B4">
              <w:rPr>
                <w:noProof/>
                <w:webHidden/>
              </w:rPr>
            </w:r>
            <w:r w:rsidR="00F231B4">
              <w:rPr>
                <w:noProof/>
                <w:webHidden/>
              </w:rPr>
              <w:fldChar w:fldCharType="separate"/>
            </w:r>
            <w:r>
              <w:rPr>
                <w:noProof/>
                <w:webHidden/>
              </w:rPr>
              <w:t>22</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85" w:history="1">
            <w:r w:rsidR="00F231B4" w:rsidRPr="001119EB">
              <w:rPr>
                <w:rStyle w:val="Hyperlink"/>
                <w:noProof/>
              </w:rPr>
              <w:t>6.1 Arta</w:t>
            </w:r>
            <w:r w:rsidR="00F231B4">
              <w:rPr>
                <w:noProof/>
                <w:webHidden/>
              </w:rPr>
              <w:tab/>
            </w:r>
            <w:r w:rsidR="00F231B4">
              <w:rPr>
                <w:noProof/>
                <w:webHidden/>
              </w:rPr>
              <w:fldChar w:fldCharType="begin"/>
            </w:r>
            <w:r w:rsidR="00F231B4">
              <w:rPr>
                <w:noProof/>
                <w:webHidden/>
              </w:rPr>
              <w:instrText xml:space="preserve"> PAGEREF _Toc501632285 \h </w:instrText>
            </w:r>
            <w:r w:rsidR="00F231B4">
              <w:rPr>
                <w:noProof/>
                <w:webHidden/>
              </w:rPr>
            </w:r>
            <w:r w:rsidR="00F231B4">
              <w:rPr>
                <w:noProof/>
                <w:webHidden/>
              </w:rPr>
              <w:fldChar w:fldCharType="separate"/>
            </w:r>
            <w:r>
              <w:rPr>
                <w:noProof/>
                <w:webHidden/>
              </w:rPr>
              <w:t>23</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86" w:history="1">
            <w:r w:rsidR="00F231B4" w:rsidRPr="001119EB">
              <w:rPr>
                <w:rStyle w:val="Hyperlink"/>
                <w:noProof/>
              </w:rPr>
              <w:t>6.2 Arta.Distribution</w:t>
            </w:r>
            <w:r w:rsidR="00F231B4">
              <w:rPr>
                <w:noProof/>
                <w:webHidden/>
              </w:rPr>
              <w:tab/>
            </w:r>
            <w:r w:rsidR="00F231B4">
              <w:rPr>
                <w:noProof/>
                <w:webHidden/>
              </w:rPr>
              <w:fldChar w:fldCharType="begin"/>
            </w:r>
            <w:r w:rsidR="00F231B4">
              <w:rPr>
                <w:noProof/>
                <w:webHidden/>
              </w:rPr>
              <w:instrText xml:space="preserve"> PAGEREF _Toc501632286 \h </w:instrText>
            </w:r>
            <w:r w:rsidR="00F231B4">
              <w:rPr>
                <w:noProof/>
                <w:webHidden/>
              </w:rPr>
            </w:r>
            <w:r w:rsidR="00F231B4">
              <w:rPr>
                <w:noProof/>
                <w:webHidden/>
              </w:rPr>
              <w:fldChar w:fldCharType="separate"/>
            </w:r>
            <w:r>
              <w:rPr>
                <w:noProof/>
                <w:webHidden/>
              </w:rPr>
              <w:t>25</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87" w:history="1">
            <w:r w:rsidR="00F231B4" w:rsidRPr="001119EB">
              <w:rPr>
                <w:rStyle w:val="Hyperlink"/>
                <w:noProof/>
              </w:rPr>
              <w:t>6.3 Arta.Math und Arta.Fitting</w:t>
            </w:r>
            <w:r w:rsidR="00F231B4">
              <w:rPr>
                <w:noProof/>
                <w:webHidden/>
              </w:rPr>
              <w:tab/>
            </w:r>
            <w:r w:rsidR="00F231B4">
              <w:rPr>
                <w:noProof/>
                <w:webHidden/>
              </w:rPr>
              <w:fldChar w:fldCharType="begin"/>
            </w:r>
            <w:r w:rsidR="00F231B4">
              <w:rPr>
                <w:noProof/>
                <w:webHidden/>
              </w:rPr>
              <w:instrText xml:space="preserve"> PAGEREF _Toc501632287 \h </w:instrText>
            </w:r>
            <w:r w:rsidR="00F231B4">
              <w:rPr>
                <w:noProof/>
                <w:webHidden/>
              </w:rPr>
            </w:r>
            <w:r w:rsidR="00F231B4">
              <w:rPr>
                <w:noProof/>
                <w:webHidden/>
              </w:rPr>
              <w:fldChar w:fldCharType="separate"/>
            </w:r>
            <w:r>
              <w:rPr>
                <w:noProof/>
                <w:webHidden/>
              </w:rPr>
              <w:t>2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88" w:history="1">
            <w:r w:rsidR="00F231B4" w:rsidRPr="001119EB">
              <w:rPr>
                <w:rStyle w:val="Hyperlink"/>
                <w:noProof/>
              </w:rPr>
              <w:t>6.4 Arta.Verification</w:t>
            </w:r>
            <w:r w:rsidR="00F231B4">
              <w:rPr>
                <w:noProof/>
                <w:webHidden/>
              </w:rPr>
              <w:tab/>
            </w:r>
            <w:r w:rsidR="00F231B4">
              <w:rPr>
                <w:noProof/>
                <w:webHidden/>
              </w:rPr>
              <w:fldChar w:fldCharType="begin"/>
            </w:r>
            <w:r w:rsidR="00F231B4">
              <w:rPr>
                <w:noProof/>
                <w:webHidden/>
              </w:rPr>
              <w:instrText xml:space="preserve"> PAGEREF _Toc501632288 \h </w:instrText>
            </w:r>
            <w:r w:rsidR="00F231B4">
              <w:rPr>
                <w:noProof/>
                <w:webHidden/>
              </w:rPr>
            </w:r>
            <w:r w:rsidR="00F231B4">
              <w:rPr>
                <w:noProof/>
                <w:webHidden/>
              </w:rPr>
              <w:fldChar w:fldCharType="separate"/>
            </w:r>
            <w:r>
              <w:rPr>
                <w:noProof/>
                <w:webHidden/>
              </w:rPr>
              <w:t>27</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89" w:history="1">
            <w:r w:rsidR="00F231B4" w:rsidRPr="001119EB">
              <w:rPr>
                <w:rStyle w:val="Hyperlink"/>
                <w:noProof/>
              </w:rPr>
              <w:t>6.5 Statistische Tests</w:t>
            </w:r>
            <w:r w:rsidR="00F231B4">
              <w:rPr>
                <w:noProof/>
                <w:webHidden/>
              </w:rPr>
              <w:tab/>
            </w:r>
            <w:r w:rsidR="00F231B4">
              <w:rPr>
                <w:noProof/>
                <w:webHidden/>
              </w:rPr>
              <w:fldChar w:fldCharType="begin"/>
            </w:r>
            <w:r w:rsidR="00F231B4">
              <w:rPr>
                <w:noProof/>
                <w:webHidden/>
              </w:rPr>
              <w:instrText xml:space="preserve"> PAGEREF _Toc501632289 \h </w:instrText>
            </w:r>
            <w:r w:rsidR="00F231B4">
              <w:rPr>
                <w:noProof/>
                <w:webHidden/>
              </w:rPr>
            </w:r>
            <w:r w:rsidR="00F231B4">
              <w:rPr>
                <w:noProof/>
                <w:webHidden/>
              </w:rPr>
              <w:fldChar w:fldCharType="separate"/>
            </w:r>
            <w:r>
              <w:rPr>
                <w:noProof/>
                <w:webHidden/>
              </w:rPr>
              <w:t>27</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90" w:history="1">
            <w:r w:rsidR="00F231B4" w:rsidRPr="001119EB">
              <w:rPr>
                <w:rStyle w:val="Hyperlink"/>
                <w:noProof/>
              </w:rPr>
              <w:t>7. Integration Simio</w:t>
            </w:r>
            <w:r w:rsidR="00F231B4">
              <w:rPr>
                <w:noProof/>
                <w:webHidden/>
              </w:rPr>
              <w:tab/>
            </w:r>
            <w:r w:rsidR="00F231B4">
              <w:rPr>
                <w:noProof/>
                <w:webHidden/>
              </w:rPr>
              <w:fldChar w:fldCharType="begin"/>
            </w:r>
            <w:r w:rsidR="00F231B4">
              <w:rPr>
                <w:noProof/>
                <w:webHidden/>
              </w:rPr>
              <w:instrText xml:space="preserve"> PAGEREF _Toc501632290 \h </w:instrText>
            </w:r>
            <w:r w:rsidR="00F231B4">
              <w:rPr>
                <w:noProof/>
                <w:webHidden/>
              </w:rPr>
            </w:r>
            <w:r w:rsidR="00F231B4">
              <w:rPr>
                <w:noProof/>
                <w:webHidden/>
              </w:rPr>
              <w:fldChar w:fldCharType="separate"/>
            </w:r>
            <w:r>
              <w:rPr>
                <w:noProof/>
                <w:webHidden/>
              </w:rPr>
              <w:t>2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91" w:history="1">
            <w:r w:rsidR="00F231B4" w:rsidRPr="001119EB">
              <w:rPr>
                <w:rStyle w:val="Hyperlink"/>
                <w:noProof/>
              </w:rPr>
              <w:t>7.1 Aufbau</w:t>
            </w:r>
            <w:r w:rsidR="00F231B4">
              <w:rPr>
                <w:noProof/>
                <w:webHidden/>
              </w:rPr>
              <w:tab/>
            </w:r>
            <w:r w:rsidR="00F231B4">
              <w:rPr>
                <w:noProof/>
                <w:webHidden/>
              </w:rPr>
              <w:fldChar w:fldCharType="begin"/>
            </w:r>
            <w:r w:rsidR="00F231B4">
              <w:rPr>
                <w:noProof/>
                <w:webHidden/>
              </w:rPr>
              <w:instrText xml:space="preserve"> PAGEREF _Toc501632291 \h </w:instrText>
            </w:r>
            <w:r w:rsidR="00F231B4">
              <w:rPr>
                <w:noProof/>
                <w:webHidden/>
              </w:rPr>
            </w:r>
            <w:r w:rsidR="00F231B4">
              <w:rPr>
                <w:noProof/>
                <w:webHidden/>
              </w:rPr>
              <w:fldChar w:fldCharType="separate"/>
            </w:r>
            <w:r>
              <w:rPr>
                <w:noProof/>
                <w:webHidden/>
              </w:rPr>
              <w:t>2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92" w:history="1">
            <w:r w:rsidR="00F231B4" w:rsidRPr="001119EB">
              <w:rPr>
                <w:rStyle w:val="Hyperlink"/>
                <w:noProof/>
              </w:rPr>
              <w:t>7.2 Anwendung</w:t>
            </w:r>
            <w:r w:rsidR="00F231B4">
              <w:rPr>
                <w:noProof/>
                <w:webHidden/>
              </w:rPr>
              <w:tab/>
            </w:r>
            <w:r w:rsidR="00F231B4">
              <w:rPr>
                <w:noProof/>
                <w:webHidden/>
              </w:rPr>
              <w:fldChar w:fldCharType="begin"/>
            </w:r>
            <w:r w:rsidR="00F231B4">
              <w:rPr>
                <w:noProof/>
                <w:webHidden/>
              </w:rPr>
              <w:instrText xml:space="preserve"> PAGEREF _Toc501632292 \h </w:instrText>
            </w:r>
            <w:r w:rsidR="00F231B4">
              <w:rPr>
                <w:noProof/>
                <w:webHidden/>
              </w:rPr>
            </w:r>
            <w:r w:rsidR="00F231B4">
              <w:rPr>
                <w:noProof/>
                <w:webHidden/>
              </w:rPr>
              <w:fldChar w:fldCharType="separate"/>
            </w:r>
            <w:r>
              <w:rPr>
                <w:noProof/>
                <w:webHidden/>
              </w:rPr>
              <w:t>29</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293" w:history="1">
            <w:r w:rsidR="00F231B4" w:rsidRPr="001119EB">
              <w:rPr>
                <w:rStyle w:val="Hyperlink"/>
                <w:noProof/>
              </w:rPr>
              <w:t>8. Test und Auswertung</w:t>
            </w:r>
            <w:r w:rsidR="00F231B4">
              <w:rPr>
                <w:noProof/>
                <w:webHidden/>
              </w:rPr>
              <w:tab/>
            </w:r>
            <w:r w:rsidR="00F231B4">
              <w:rPr>
                <w:noProof/>
                <w:webHidden/>
              </w:rPr>
              <w:fldChar w:fldCharType="begin"/>
            </w:r>
            <w:r w:rsidR="00F231B4">
              <w:rPr>
                <w:noProof/>
                <w:webHidden/>
              </w:rPr>
              <w:instrText xml:space="preserve"> PAGEREF _Toc501632293 \h </w:instrText>
            </w:r>
            <w:r w:rsidR="00F231B4">
              <w:rPr>
                <w:noProof/>
                <w:webHidden/>
              </w:rPr>
            </w:r>
            <w:r w:rsidR="00F231B4">
              <w:rPr>
                <w:noProof/>
                <w:webHidden/>
              </w:rPr>
              <w:fldChar w:fldCharType="separate"/>
            </w:r>
            <w:r>
              <w:rPr>
                <w:noProof/>
                <w:webHidden/>
              </w:rPr>
              <w:t>30</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94" w:history="1">
            <w:r w:rsidR="00F231B4" w:rsidRPr="001119EB">
              <w:rPr>
                <w:rStyle w:val="Hyperlink"/>
                <w:noProof/>
              </w:rPr>
              <w:t>8.1 Vergleich ARTA-Zahlen</w:t>
            </w:r>
            <w:r w:rsidR="00F231B4">
              <w:rPr>
                <w:noProof/>
                <w:webHidden/>
              </w:rPr>
              <w:tab/>
            </w:r>
            <w:r w:rsidR="00F231B4">
              <w:rPr>
                <w:noProof/>
                <w:webHidden/>
              </w:rPr>
              <w:fldChar w:fldCharType="begin"/>
            </w:r>
            <w:r w:rsidR="00F231B4">
              <w:rPr>
                <w:noProof/>
                <w:webHidden/>
              </w:rPr>
              <w:instrText xml:space="preserve"> PAGEREF _Toc501632294 \h </w:instrText>
            </w:r>
            <w:r w:rsidR="00F231B4">
              <w:rPr>
                <w:noProof/>
                <w:webHidden/>
              </w:rPr>
            </w:r>
            <w:r w:rsidR="00F231B4">
              <w:rPr>
                <w:noProof/>
                <w:webHidden/>
              </w:rPr>
              <w:fldChar w:fldCharType="separate"/>
            </w:r>
            <w:r>
              <w:rPr>
                <w:noProof/>
                <w:webHidden/>
              </w:rPr>
              <w:t>31</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95" w:history="1">
            <w:r w:rsidR="00F231B4" w:rsidRPr="001119EB">
              <w:rPr>
                <w:rStyle w:val="Hyperlink"/>
                <w:noProof/>
              </w:rPr>
              <w:t>8.1.1 Continous Uniform</w:t>
            </w:r>
            <w:r w:rsidR="00F231B4">
              <w:rPr>
                <w:noProof/>
                <w:webHidden/>
              </w:rPr>
              <w:tab/>
            </w:r>
            <w:r w:rsidR="00F231B4">
              <w:rPr>
                <w:noProof/>
                <w:webHidden/>
              </w:rPr>
              <w:fldChar w:fldCharType="begin"/>
            </w:r>
            <w:r w:rsidR="00F231B4">
              <w:rPr>
                <w:noProof/>
                <w:webHidden/>
              </w:rPr>
              <w:instrText xml:space="preserve"> PAGEREF _Toc501632295 \h </w:instrText>
            </w:r>
            <w:r w:rsidR="00F231B4">
              <w:rPr>
                <w:noProof/>
                <w:webHidden/>
              </w:rPr>
            </w:r>
            <w:r w:rsidR="00F231B4">
              <w:rPr>
                <w:noProof/>
                <w:webHidden/>
              </w:rPr>
              <w:fldChar w:fldCharType="separate"/>
            </w:r>
            <w:r>
              <w:rPr>
                <w:noProof/>
                <w:webHidden/>
              </w:rPr>
              <w:t>31</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96" w:history="1">
            <w:r w:rsidR="00F231B4" w:rsidRPr="001119EB">
              <w:rPr>
                <w:rStyle w:val="Hyperlink"/>
                <w:noProof/>
              </w:rPr>
              <w:t>8.1.2 Normal</w:t>
            </w:r>
            <w:r w:rsidR="00F231B4">
              <w:rPr>
                <w:noProof/>
                <w:webHidden/>
              </w:rPr>
              <w:tab/>
            </w:r>
            <w:r w:rsidR="00F231B4">
              <w:rPr>
                <w:noProof/>
                <w:webHidden/>
              </w:rPr>
              <w:fldChar w:fldCharType="begin"/>
            </w:r>
            <w:r w:rsidR="00F231B4">
              <w:rPr>
                <w:noProof/>
                <w:webHidden/>
              </w:rPr>
              <w:instrText xml:space="preserve"> PAGEREF _Toc501632296 \h </w:instrText>
            </w:r>
            <w:r w:rsidR="00F231B4">
              <w:rPr>
                <w:noProof/>
                <w:webHidden/>
              </w:rPr>
            </w:r>
            <w:r w:rsidR="00F231B4">
              <w:rPr>
                <w:noProof/>
                <w:webHidden/>
              </w:rPr>
              <w:fldChar w:fldCharType="separate"/>
            </w:r>
            <w:r>
              <w:rPr>
                <w:noProof/>
                <w:webHidden/>
              </w:rPr>
              <w:t>32</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97" w:history="1">
            <w:r w:rsidR="00F231B4" w:rsidRPr="001119EB">
              <w:rPr>
                <w:rStyle w:val="Hyperlink"/>
                <w:noProof/>
              </w:rPr>
              <w:t>8.1.3 Exponential</w:t>
            </w:r>
            <w:r w:rsidR="00F231B4">
              <w:rPr>
                <w:noProof/>
                <w:webHidden/>
              </w:rPr>
              <w:tab/>
            </w:r>
            <w:r w:rsidR="00F231B4">
              <w:rPr>
                <w:noProof/>
                <w:webHidden/>
              </w:rPr>
              <w:fldChar w:fldCharType="begin"/>
            </w:r>
            <w:r w:rsidR="00F231B4">
              <w:rPr>
                <w:noProof/>
                <w:webHidden/>
              </w:rPr>
              <w:instrText xml:space="preserve"> PAGEREF _Toc501632297 \h </w:instrText>
            </w:r>
            <w:r w:rsidR="00F231B4">
              <w:rPr>
                <w:noProof/>
                <w:webHidden/>
              </w:rPr>
            </w:r>
            <w:r w:rsidR="00F231B4">
              <w:rPr>
                <w:noProof/>
                <w:webHidden/>
              </w:rPr>
              <w:fldChar w:fldCharType="separate"/>
            </w:r>
            <w:r>
              <w:rPr>
                <w:noProof/>
                <w:webHidden/>
              </w:rPr>
              <w:t>33</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298" w:history="1">
            <w:r w:rsidR="00F231B4" w:rsidRPr="001119EB">
              <w:rPr>
                <w:rStyle w:val="Hyperlink"/>
                <w:noProof/>
              </w:rPr>
              <w:t>8.2 Vergleich ACFS</w:t>
            </w:r>
            <w:r w:rsidR="00F231B4">
              <w:rPr>
                <w:noProof/>
                <w:webHidden/>
              </w:rPr>
              <w:tab/>
            </w:r>
            <w:r w:rsidR="00F231B4">
              <w:rPr>
                <w:noProof/>
                <w:webHidden/>
              </w:rPr>
              <w:fldChar w:fldCharType="begin"/>
            </w:r>
            <w:r w:rsidR="00F231B4">
              <w:rPr>
                <w:noProof/>
                <w:webHidden/>
              </w:rPr>
              <w:instrText xml:space="preserve"> PAGEREF _Toc501632298 \h </w:instrText>
            </w:r>
            <w:r w:rsidR="00F231B4">
              <w:rPr>
                <w:noProof/>
                <w:webHidden/>
              </w:rPr>
            </w:r>
            <w:r w:rsidR="00F231B4">
              <w:rPr>
                <w:noProof/>
                <w:webHidden/>
              </w:rPr>
              <w:fldChar w:fldCharType="separate"/>
            </w:r>
            <w:r>
              <w:rPr>
                <w:noProof/>
                <w:webHidden/>
              </w:rPr>
              <w:t>34</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299" w:history="1">
            <w:r w:rsidR="00F231B4" w:rsidRPr="001119EB">
              <w:rPr>
                <w:rStyle w:val="Hyperlink"/>
                <w:noProof/>
              </w:rPr>
              <w:t>8.2.1 ContinousUniform</w:t>
            </w:r>
            <w:r w:rsidR="00F231B4">
              <w:rPr>
                <w:noProof/>
                <w:webHidden/>
              </w:rPr>
              <w:tab/>
            </w:r>
            <w:r w:rsidR="00F231B4">
              <w:rPr>
                <w:noProof/>
                <w:webHidden/>
              </w:rPr>
              <w:fldChar w:fldCharType="begin"/>
            </w:r>
            <w:r w:rsidR="00F231B4">
              <w:rPr>
                <w:noProof/>
                <w:webHidden/>
              </w:rPr>
              <w:instrText xml:space="preserve"> PAGEREF _Toc501632299 \h </w:instrText>
            </w:r>
            <w:r w:rsidR="00F231B4">
              <w:rPr>
                <w:noProof/>
                <w:webHidden/>
              </w:rPr>
            </w:r>
            <w:r w:rsidR="00F231B4">
              <w:rPr>
                <w:noProof/>
                <w:webHidden/>
              </w:rPr>
              <w:fldChar w:fldCharType="separate"/>
            </w:r>
            <w:r>
              <w:rPr>
                <w:noProof/>
                <w:webHidden/>
              </w:rPr>
              <w:t>34</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00" w:history="1">
            <w:r w:rsidR="00F231B4" w:rsidRPr="001119EB">
              <w:rPr>
                <w:rStyle w:val="Hyperlink"/>
                <w:noProof/>
              </w:rPr>
              <w:t>8.2.2 Normal</w:t>
            </w:r>
            <w:r w:rsidR="00F231B4">
              <w:rPr>
                <w:noProof/>
                <w:webHidden/>
              </w:rPr>
              <w:tab/>
            </w:r>
            <w:r w:rsidR="00F231B4">
              <w:rPr>
                <w:noProof/>
                <w:webHidden/>
              </w:rPr>
              <w:fldChar w:fldCharType="begin"/>
            </w:r>
            <w:r w:rsidR="00F231B4">
              <w:rPr>
                <w:noProof/>
                <w:webHidden/>
              </w:rPr>
              <w:instrText xml:space="preserve"> PAGEREF _Toc501632300 \h </w:instrText>
            </w:r>
            <w:r w:rsidR="00F231B4">
              <w:rPr>
                <w:noProof/>
                <w:webHidden/>
              </w:rPr>
            </w:r>
            <w:r w:rsidR="00F231B4">
              <w:rPr>
                <w:noProof/>
                <w:webHidden/>
              </w:rPr>
              <w:fldChar w:fldCharType="separate"/>
            </w:r>
            <w:r>
              <w:rPr>
                <w:noProof/>
                <w:webHidden/>
              </w:rPr>
              <w:t>3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01" w:history="1">
            <w:r w:rsidR="00F231B4" w:rsidRPr="001119EB">
              <w:rPr>
                <w:rStyle w:val="Hyperlink"/>
                <w:noProof/>
              </w:rPr>
              <w:t>8.2.3 Exponential</w:t>
            </w:r>
            <w:r w:rsidR="00F231B4">
              <w:rPr>
                <w:noProof/>
                <w:webHidden/>
              </w:rPr>
              <w:tab/>
            </w:r>
            <w:r w:rsidR="00F231B4">
              <w:rPr>
                <w:noProof/>
                <w:webHidden/>
              </w:rPr>
              <w:fldChar w:fldCharType="begin"/>
            </w:r>
            <w:r w:rsidR="00F231B4">
              <w:rPr>
                <w:noProof/>
                <w:webHidden/>
              </w:rPr>
              <w:instrText xml:space="preserve"> PAGEREF _Toc501632301 \h </w:instrText>
            </w:r>
            <w:r w:rsidR="00F231B4">
              <w:rPr>
                <w:noProof/>
                <w:webHidden/>
              </w:rPr>
            </w:r>
            <w:r w:rsidR="00F231B4">
              <w:rPr>
                <w:noProof/>
                <w:webHidden/>
              </w:rPr>
              <w:fldChar w:fldCharType="separate"/>
            </w:r>
            <w:r>
              <w:rPr>
                <w:noProof/>
                <w:webHidden/>
              </w:rPr>
              <w:t>37</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02" w:history="1">
            <w:r w:rsidR="00F231B4" w:rsidRPr="001119EB">
              <w:rPr>
                <w:rStyle w:val="Hyperlink"/>
                <w:noProof/>
              </w:rPr>
              <w:t>8.3 Vergleich PACFS</w:t>
            </w:r>
            <w:r w:rsidR="00F231B4">
              <w:rPr>
                <w:noProof/>
                <w:webHidden/>
              </w:rPr>
              <w:tab/>
            </w:r>
            <w:r w:rsidR="00F231B4">
              <w:rPr>
                <w:noProof/>
                <w:webHidden/>
              </w:rPr>
              <w:fldChar w:fldCharType="begin"/>
            </w:r>
            <w:r w:rsidR="00F231B4">
              <w:rPr>
                <w:noProof/>
                <w:webHidden/>
              </w:rPr>
              <w:instrText xml:space="preserve"> PAGEREF _Toc501632302 \h </w:instrText>
            </w:r>
            <w:r w:rsidR="00F231B4">
              <w:rPr>
                <w:noProof/>
                <w:webHidden/>
              </w:rPr>
            </w:r>
            <w:r w:rsidR="00F231B4">
              <w:rPr>
                <w:noProof/>
                <w:webHidden/>
              </w:rPr>
              <w:fldChar w:fldCharType="separate"/>
            </w:r>
            <w:r>
              <w:rPr>
                <w:noProof/>
                <w:webHidden/>
              </w:rPr>
              <w:t>38</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03" w:history="1">
            <w:r w:rsidR="00F231B4" w:rsidRPr="001119EB">
              <w:rPr>
                <w:rStyle w:val="Hyperlink"/>
                <w:noProof/>
              </w:rPr>
              <w:t>8.3.1 Continous Uniform</w:t>
            </w:r>
            <w:r w:rsidR="00F231B4">
              <w:rPr>
                <w:noProof/>
                <w:webHidden/>
              </w:rPr>
              <w:tab/>
            </w:r>
            <w:r w:rsidR="00F231B4">
              <w:rPr>
                <w:noProof/>
                <w:webHidden/>
              </w:rPr>
              <w:fldChar w:fldCharType="begin"/>
            </w:r>
            <w:r w:rsidR="00F231B4">
              <w:rPr>
                <w:noProof/>
                <w:webHidden/>
              </w:rPr>
              <w:instrText xml:space="preserve"> PAGEREF _Toc501632303 \h </w:instrText>
            </w:r>
            <w:r w:rsidR="00F231B4">
              <w:rPr>
                <w:noProof/>
                <w:webHidden/>
              </w:rPr>
            </w:r>
            <w:r w:rsidR="00F231B4">
              <w:rPr>
                <w:noProof/>
                <w:webHidden/>
              </w:rPr>
              <w:fldChar w:fldCharType="separate"/>
            </w:r>
            <w:r>
              <w:rPr>
                <w:noProof/>
                <w:webHidden/>
              </w:rPr>
              <w:t>38</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04" w:history="1">
            <w:r w:rsidR="00F231B4" w:rsidRPr="001119EB">
              <w:rPr>
                <w:rStyle w:val="Hyperlink"/>
                <w:noProof/>
              </w:rPr>
              <w:t>8.3.2 Normal</w:t>
            </w:r>
            <w:r w:rsidR="00F231B4">
              <w:rPr>
                <w:noProof/>
                <w:webHidden/>
              </w:rPr>
              <w:tab/>
            </w:r>
            <w:r w:rsidR="00F231B4">
              <w:rPr>
                <w:noProof/>
                <w:webHidden/>
              </w:rPr>
              <w:fldChar w:fldCharType="begin"/>
            </w:r>
            <w:r w:rsidR="00F231B4">
              <w:rPr>
                <w:noProof/>
                <w:webHidden/>
              </w:rPr>
              <w:instrText xml:space="preserve"> PAGEREF _Toc501632304 \h </w:instrText>
            </w:r>
            <w:r w:rsidR="00F231B4">
              <w:rPr>
                <w:noProof/>
                <w:webHidden/>
              </w:rPr>
            </w:r>
            <w:r w:rsidR="00F231B4">
              <w:rPr>
                <w:noProof/>
                <w:webHidden/>
              </w:rPr>
              <w:fldChar w:fldCharType="separate"/>
            </w:r>
            <w:r>
              <w:rPr>
                <w:noProof/>
                <w:webHidden/>
              </w:rPr>
              <w:t>39</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05" w:history="1">
            <w:r w:rsidR="00F231B4" w:rsidRPr="001119EB">
              <w:rPr>
                <w:rStyle w:val="Hyperlink"/>
                <w:noProof/>
              </w:rPr>
              <w:t>8.3.3 Exponential</w:t>
            </w:r>
            <w:r w:rsidR="00F231B4">
              <w:rPr>
                <w:noProof/>
                <w:webHidden/>
              </w:rPr>
              <w:tab/>
            </w:r>
            <w:r w:rsidR="00F231B4">
              <w:rPr>
                <w:noProof/>
                <w:webHidden/>
              </w:rPr>
              <w:fldChar w:fldCharType="begin"/>
            </w:r>
            <w:r w:rsidR="00F231B4">
              <w:rPr>
                <w:noProof/>
                <w:webHidden/>
              </w:rPr>
              <w:instrText xml:space="preserve"> PAGEREF _Toc501632305 \h </w:instrText>
            </w:r>
            <w:r w:rsidR="00F231B4">
              <w:rPr>
                <w:noProof/>
                <w:webHidden/>
              </w:rPr>
            </w:r>
            <w:r w:rsidR="00F231B4">
              <w:rPr>
                <w:noProof/>
                <w:webHidden/>
              </w:rPr>
              <w:fldChar w:fldCharType="separate"/>
            </w:r>
            <w:r>
              <w:rPr>
                <w:noProof/>
                <w:webHidden/>
              </w:rPr>
              <w:t>40</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06" w:history="1">
            <w:r w:rsidR="00F231B4" w:rsidRPr="001119EB">
              <w:rPr>
                <w:rStyle w:val="Hyperlink"/>
                <w:noProof/>
              </w:rPr>
              <w:t>8.4 Vergleich Arta.Standard und ContinousUniform</w:t>
            </w:r>
            <w:r w:rsidR="00F231B4">
              <w:rPr>
                <w:noProof/>
                <w:webHidden/>
              </w:rPr>
              <w:tab/>
            </w:r>
            <w:r w:rsidR="00F231B4">
              <w:rPr>
                <w:noProof/>
                <w:webHidden/>
              </w:rPr>
              <w:fldChar w:fldCharType="begin"/>
            </w:r>
            <w:r w:rsidR="00F231B4">
              <w:rPr>
                <w:noProof/>
                <w:webHidden/>
              </w:rPr>
              <w:instrText xml:space="preserve"> PAGEREF _Toc501632306 \h </w:instrText>
            </w:r>
            <w:r w:rsidR="00F231B4">
              <w:rPr>
                <w:noProof/>
                <w:webHidden/>
              </w:rPr>
            </w:r>
            <w:r w:rsidR="00F231B4">
              <w:rPr>
                <w:noProof/>
                <w:webHidden/>
              </w:rPr>
              <w:fldChar w:fldCharType="separate"/>
            </w:r>
            <w:r>
              <w:rPr>
                <w:noProof/>
                <w:webHidden/>
              </w:rPr>
              <w:t>41</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07" w:history="1">
            <w:r w:rsidR="00F231B4" w:rsidRPr="001119EB">
              <w:rPr>
                <w:rStyle w:val="Hyperlink"/>
                <w:noProof/>
              </w:rPr>
              <w:t>9. Anwendungsfall und Simulation</w:t>
            </w:r>
            <w:r w:rsidR="00F231B4">
              <w:rPr>
                <w:noProof/>
                <w:webHidden/>
              </w:rPr>
              <w:tab/>
            </w:r>
            <w:r w:rsidR="00F231B4">
              <w:rPr>
                <w:noProof/>
                <w:webHidden/>
              </w:rPr>
              <w:fldChar w:fldCharType="begin"/>
            </w:r>
            <w:r w:rsidR="00F231B4">
              <w:rPr>
                <w:noProof/>
                <w:webHidden/>
              </w:rPr>
              <w:instrText xml:space="preserve"> PAGEREF _Toc501632307 \h </w:instrText>
            </w:r>
            <w:r w:rsidR="00F231B4">
              <w:rPr>
                <w:noProof/>
                <w:webHidden/>
              </w:rPr>
            </w:r>
            <w:r w:rsidR="00F231B4">
              <w:rPr>
                <w:noProof/>
                <w:webHidden/>
              </w:rPr>
              <w:fldChar w:fldCharType="separate"/>
            </w:r>
            <w:r>
              <w:rPr>
                <w:noProof/>
                <w:webHidden/>
              </w:rPr>
              <w:t>42</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08" w:history="1">
            <w:r w:rsidR="00F231B4" w:rsidRPr="001119EB">
              <w:rPr>
                <w:rStyle w:val="Hyperlink"/>
                <w:noProof/>
              </w:rPr>
              <w:t>9.1 Vorbereitung</w:t>
            </w:r>
            <w:r w:rsidR="00F231B4">
              <w:rPr>
                <w:noProof/>
                <w:webHidden/>
              </w:rPr>
              <w:tab/>
            </w:r>
            <w:r w:rsidR="00F231B4">
              <w:rPr>
                <w:noProof/>
                <w:webHidden/>
              </w:rPr>
              <w:fldChar w:fldCharType="begin"/>
            </w:r>
            <w:r w:rsidR="00F231B4">
              <w:rPr>
                <w:noProof/>
                <w:webHidden/>
              </w:rPr>
              <w:instrText xml:space="preserve"> PAGEREF _Toc501632308 \h </w:instrText>
            </w:r>
            <w:r w:rsidR="00F231B4">
              <w:rPr>
                <w:noProof/>
                <w:webHidden/>
              </w:rPr>
            </w:r>
            <w:r w:rsidR="00F231B4">
              <w:rPr>
                <w:noProof/>
                <w:webHidden/>
              </w:rPr>
              <w:fldChar w:fldCharType="separate"/>
            </w:r>
            <w:r>
              <w:rPr>
                <w:noProof/>
                <w:webHidden/>
              </w:rPr>
              <w:t>42</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09" w:history="1">
            <w:r w:rsidR="00F231B4" w:rsidRPr="001119EB">
              <w:rPr>
                <w:rStyle w:val="Hyperlink"/>
                <w:noProof/>
              </w:rPr>
              <w:t>9.2 Eigene Simulation</w:t>
            </w:r>
            <w:r w:rsidR="00F231B4">
              <w:rPr>
                <w:noProof/>
                <w:webHidden/>
              </w:rPr>
              <w:tab/>
            </w:r>
            <w:r w:rsidR="00F231B4">
              <w:rPr>
                <w:noProof/>
                <w:webHidden/>
              </w:rPr>
              <w:fldChar w:fldCharType="begin"/>
            </w:r>
            <w:r w:rsidR="00F231B4">
              <w:rPr>
                <w:noProof/>
                <w:webHidden/>
              </w:rPr>
              <w:instrText xml:space="preserve"> PAGEREF _Toc501632309 \h </w:instrText>
            </w:r>
            <w:r w:rsidR="00F231B4">
              <w:rPr>
                <w:noProof/>
                <w:webHidden/>
              </w:rPr>
            </w:r>
            <w:r w:rsidR="00F231B4">
              <w:rPr>
                <w:noProof/>
                <w:webHidden/>
              </w:rPr>
              <w:fldChar w:fldCharType="separate"/>
            </w:r>
            <w:r>
              <w:rPr>
                <w:noProof/>
                <w:webHidden/>
              </w:rPr>
              <w:t>42</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0" w:history="1">
            <w:r w:rsidR="00F231B4" w:rsidRPr="001119EB">
              <w:rPr>
                <w:rStyle w:val="Hyperlink"/>
                <w:noProof/>
              </w:rPr>
              <w:t>9.2.1 Simulationsaufbau</w:t>
            </w:r>
            <w:r w:rsidR="00F231B4">
              <w:rPr>
                <w:noProof/>
                <w:webHidden/>
              </w:rPr>
              <w:tab/>
            </w:r>
            <w:r w:rsidR="00F231B4">
              <w:rPr>
                <w:noProof/>
                <w:webHidden/>
              </w:rPr>
              <w:fldChar w:fldCharType="begin"/>
            </w:r>
            <w:r w:rsidR="00F231B4">
              <w:rPr>
                <w:noProof/>
                <w:webHidden/>
              </w:rPr>
              <w:instrText xml:space="preserve"> PAGEREF _Toc501632310 \h </w:instrText>
            </w:r>
            <w:r w:rsidR="00F231B4">
              <w:rPr>
                <w:noProof/>
                <w:webHidden/>
              </w:rPr>
            </w:r>
            <w:r w:rsidR="00F231B4">
              <w:rPr>
                <w:noProof/>
                <w:webHidden/>
              </w:rPr>
              <w:fldChar w:fldCharType="separate"/>
            </w:r>
            <w:r>
              <w:rPr>
                <w:noProof/>
                <w:webHidden/>
              </w:rPr>
              <w:t>42</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1" w:history="1">
            <w:r w:rsidR="00F231B4" w:rsidRPr="001119EB">
              <w:rPr>
                <w:rStyle w:val="Hyperlink"/>
                <w:noProof/>
              </w:rPr>
              <w:t>9.2.2 Resultate</w:t>
            </w:r>
            <w:r w:rsidR="00F231B4">
              <w:rPr>
                <w:noProof/>
                <w:webHidden/>
              </w:rPr>
              <w:tab/>
            </w:r>
            <w:r w:rsidR="00F231B4">
              <w:rPr>
                <w:noProof/>
                <w:webHidden/>
              </w:rPr>
              <w:fldChar w:fldCharType="begin"/>
            </w:r>
            <w:r w:rsidR="00F231B4">
              <w:rPr>
                <w:noProof/>
                <w:webHidden/>
              </w:rPr>
              <w:instrText xml:space="preserve"> PAGEREF _Toc501632311 \h </w:instrText>
            </w:r>
            <w:r w:rsidR="00F231B4">
              <w:rPr>
                <w:noProof/>
                <w:webHidden/>
              </w:rPr>
            </w:r>
            <w:r w:rsidR="00F231B4">
              <w:rPr>
                <w:noProof/>
                <w:webHidden/>
              </w:rPr>
              <w:fldChar w:fldCharType="separate"/>
            </w:r>
            <w:r>
              <w:rPr>
                <w:noProof/>
                <w:webHidden/>
              </w:rPr>
              <w:t>44</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2" w:history="1">
            <w:r w:rsidR="00F231B4" w:rsidRPr="001119EB">
              <w:rPr>
                <w:rStyle w:val="Hyperlink"/>
                <w:noProof/>
              </w:rPr>
              <w:t>9.2.3 Zeitliches Verhalten – Durchlauf A</w:t>
            </w:r>
            <w:r w:rsidR="00F231B4">
              <w:rPr>
                <w:noProof/>
                <w:webHidden/>
              </w:rPr>
              <w:tab/>
            </w:r>
            <w:r w:rsidR="00F231B4">
              <w:rPr>
                <w:noProof/>
                <w:webHidden/>
              </w:rPr>
              <w:fldChar w:fldCharType="begin"/>
            </w:r>
            <w:r w:rsidR="00F231B4">
              <w:rPr>
                <w:noProof/>
                <w:webHidden/>
              </w:rPr>
              <w:instrText xml:space="preserve"> PAGEREF _Toc501632312 \h </w:instrText>
            </w:r>
            <w:r w:rsidR="00F231B4">
              <w:rPr>
                <w:noProof/>
                <w:webHidden/>
              </w:rPr>
            </w:r>
            <w:r w:rsidR="00F231B4">
              <w:rPr>
                <w:noProof/>
                <w:webHidden/>
              </w:rPr>
              <w:fldChar w:fldCharType="separate"/>
            </w:r>
            <w:r>
              <w:rPr>
                <w:noProof/>
                <w:webHidden/>
              </w:rPr>
              <w:t>45</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3" w:history="1">
            <w:r w:rsidR="00F231B4" w:rsidRPr="001119EB">
              <w:rPr>
                <w:rStyle w:val="Hyperlink"/>
                <w:noProof/>
              </w:rPr>
              <w:t>9.2.4 Zeitliches Verhalten - Durchlauf B</w:t>
            </w:r>
            <w:r w:rsidR="00F231B4">
              <w:rPr>
                <w:noProof/>
                <w:webHidden/>
              </w:rPr>
              <w:tab/>
            </w:r>
            <w:r w:rsidR="00F231B4">
              <w:rPr>
                <w:noProof/>
                <w:webHidden/>
              </w:rPr>
              <w:fldChar w:fldCharType="begin"/>
            </w:r>
            <w:r w:rsidR="00F231B4">
              <w:rPr>
                <w:noProof/>
                <w:webHidden/>
              </w:rPr>
              <w:instrText xml:space="preserve"> PAGEREF _Toc501632313 \h </w:instrText>
            </w:r>
            <w:r w:rsidR="00F231B4">
              <w:rPr>
                <w:noProof/>
                <w:webHidden/>
              </w:rPr>
            </w:r>
            <w:r w:rsidR="00F231B4">
              <w:rPr>
                <w:noProof/>
                <w:webHidden/>
              </w:rPr>
              <w:fldChar w:fldCharType="separate"/>
            </w:r>
            <w:r>
              <w:rPr>
                <w:noProof/>
                <w:webHidden/>
              </w:rPr>
              <w:t>4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4" w:history="1">
            <w:r w:rsidR="00F231B4" w:rsidRPr="001119EB">
              <w:rPr>
                <w:rStyle w:val="Hyperlink"/>
                <w:noProof/>
              </w:rPr>
              <w:t>9.2.5 Zeitliches Verhalten – Durchlauf C</w:t>
            </w:r>
            <w:r w:rsidR="00F231B4">
              <w:rPr>
                <w:noProof/>
                <w:webHidden/>
              </w:rPr>
              <w:tab/>
            </w:r>
            <w:r w:rsidR="00F231B4">
              <w:rPr>
                <w:noProof/>
                <w:webHidden/>
              </w:rPr>
              <w:fldChar w:fldCharType="begin"/>
            </w:r>
            <w:r w:rsidR="00F231B4">
              <w:rPr>
                <w:noProof/>
                <w:webHidden/>
              </w:rPr>
              <w:instrText xml:space="preserve"> PAGEREF _Toc501632314 \h </w:instrText>
            </w:r>
            <w:r w:rsidR="00F231B4">
              <w:rPr>
                <w:noProof/>
                <w:webHidden/>
              </w:rPr>
            </w:r>
            <w:r w:rsidR="00F231B4">
              <w:rPr>
                <w:noProof/>
                <w:webHidden/>
              </w:rPr>
              <w:fldChar w:fldCharType="separate"/>
            </w:r>
            <w:r>
              <w:rPr>
                <w:noProof/>
                <w:webHidden/>
              </w:rPr>
              <w:t>4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15" w:history="1">
            <w:r w:rsidR="00F231B4" w:rsidRPr="001119EB">
              <w:rPr>
                <w:rStyle w:val="Hyperlink"/>
                <w:noProof/>
              </w:rPr>
              <w:t>9.2.6 Zeitliches Verhalten – Durchlauf D</w:t>
            </w:r>
            <w:r w:rsidR="00F231B4">
              <w:rPr>
                <w:noProof/>
                <w:webHidden/>
              </w:rPr>
              <w:tab/>
            </w:r>
            <w:r w:rsidR="00F231B4">
              <w:rPr>
                <w:noProof/>
                <w:webHidden/>
              </w:rPr>
              <w:fldChar w:fldCharType="begin"/>
            </w:r>
            <w:r w:rsidR="00F231B4">
              <w:rPr>
                <w:noProof/>
                <w:webHidden/>
              </w:rPr>
              <w:instrText xml:space="preserve"> PAGEREF _Toc501632315 \h </w:instrText>
            </w:r>
            <w:r w:rsidR="00F231B4">
              <w:rPr>
                <w:noProof/>
                <w:webHidden/>
              </w:rPr>
            </w:r>
            <w:r w:rsidR="00F231B4">
              <w:rPr>
                <w:noProof/>
                <w:webHidden/>
              </w:rPr>
              <w:fldChar w:fldCharType="separate"/>
            </w:r>
            <w:r>
              <w:rPr>
                <w:noProof/>
                <w:webHidden/>
              </w:rPr>
              <w:t>48</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16" w:history="1">
            <w:r w:rsidR="00F231B4" w:rsidRPr="001119EB">
              <w:rPr>
                <w:rStyle w:val="Hyperlink"/>
                <w:noProof/>
              </w:rPr>
              <w:t>10. Schlussfolgerung und Ausblick</w:t>
            </w:r>
            <w:r w:rsidR="00F231B4">
              <w:rPr>
                <w:noProof/>
                <w:webHidden/>
              </w:rPr>
              <w:tab/>
            </w:r>
            <w:r w:rsidR="00F231B4">
              <w:rPr>
                <w:noProof/>
                <w:webHidden/>
              </w:rPr>
              <w:fldChar w:fldCharType="begin"/>
            </w:r>
            <w:r w:rsidR="00F231B4">
              <w:rPr>
                <w:noProof/>
                <w:webHidden/>
              </w:rPr>
              <w:instrText xml:space="preserve"> PAGEREF _Toc501632316 \h </w:instrText>
            </w:r>
            <w:r w:rsidR="00F231B4">
              <w:rPr>
                <w:noProof/>
                <w:webHidden/>
              </w:rPr>
            </w:r>
            <w:r w:rsidR="00F231B4">
              <w:rPr>
                <w:noProof/>
                <w:webHidden/>
              </w:rPr>
              <w:fldChar w:fldCharType="separate"/>
            </w:r>
            <w:r>
              <w:rPr>
                <w:noProof/>
                <w:webHidden/>
              </w:rPr>
              <w:t>49</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17" w:history="1">
            <w:r w:rsidR="00F231B4" w:rsidRPr="001119EB">
              <w:rPr>
                <w:rStyle w:val="Hyperlink"/>
                <w:noProof/>
              </w:rPr>
              <w:t>10.1 Mathematische Grundlagen/Auswertung</w:t>
            </w:r>
            <w:r w:rsidR="00F231B4">
              <w:rPr>
                <w:noProof/>
                <w:webHidden/>
              </w:rPr>
              <w:tab/>
            </w:r>
            <w:r w:rsidR="00F231B4">
              <w:rPr>
                <w:noProof/>
                <w:webHidden/>
              </w:rPr>
              <w:fldChar w:fldCharType="begin"/>
            </w:r>
            <w:r w:rsidR="00F231B4">
              <w:rPr>
                <w:noProof/>
                <w:webHidden/>
              </w:rPr>
              <w:instrText xml:space="preserve"> PAGEREF _Toc501632317 \h </w:instrText>
            </w:r>
            <w:r w:rsidR="00F231B4">
              <w:rPr>
                <w:noProof/>
                <w:webHidden/>
              </w:rPr>
            </w:r>
            <w:r w:rsidR="00F231B4">
              <w:rPr>
                <w:noProof/>
                <w:webHidden/>
              </w:rPr>
              <w:fldChar w:fldCharType="separate"/>
            </w:r>
            <w:r>
              <w:rPr>
                <w:noProof/>
                <w:webHidden/>
              </w:rPr>
              <w:t>49</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18" w:history="1">
            <w:r w:rsidR="00F231B4" w:rsidRPr="001119EB">
              <w:rPr>
                <w:rStyle w:val="Hyperlink"/>
                <w:noProof/>
              </w:rPr>
              <w:t>10.2 Simulation</w:t>
            </w:r>
            <w:r w:rsidR="00F231B4">
              <w:rPr>
                <w:noProof/>
                <w:webHidden/>
              </w:rPr>
              <w:tab/>
            </w:r>
            <w:r w:rsidR="00F231B4">
              <w:rPr>
                <w:noProof/>
                <w:webHidden/>
              </w:rPr>
              <w:fldChar w:fldCharType="begin"/>
            </w:r>
            <w:r w:rsidR="00F231B4">
              <w:rPr>
                <w:noProof/>
                <w:webHidden/>
              </w:rPr>
              <w:instrText xml:space="preserve"> PAGEREF _Toc501632318 \h </w:instrText>
            </w:r>
            <w:r w:rsidR="00F231B4">
              <w:rPr>
                <w:noProof/>
                <w:webHidden/>
              </w:rPr>
            </w:r>
            <w:r w:rsidR="00F231B4">
              <w:rPr>
                <w:noProof/>
                <w:webHidden/>
              </w:rPr>
              <w:fldChar w:fldCharType="separate"/>
            </w:r>
            <w:r>
              <w:rPr>
                <w:noProof/>
                <w:webHidden/>
              </w:rPr>
              <w:t>49</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19" w:history="1">
            <w:r w:rsidR="00F231B4" w:rsidRPr="001119EB">
              <w:rPr>
                <w:rStyle w:val="Hyperlink"/>
                <w:noProof/>
              </w:rPr>
              <w:t>10.3 Erweiterungspotential</w:t>
            </w:r>
            <w:r w:rsidR="00F231B4">
              <w:rPr>
                <w:noProof/>
                <w:webHidden/>
              </w:rPr>
              <w:tab/>
            </w:r>
            <w:r w:rsidR="00F231B4">
              <w:rPr>
                <w:noProof/>
                <w:webHidden/>
              </w:rPr>
              <w:fldChar w:fldCharType="begin"/>
            </w:r>
            <w:r w:rsidR="00F231B4">
              <w:rPr>
                <w:noProof/>
                <w:webHidden/>
              </w:rPr>
              <w:instrText xml:space="preserve"> PAGEREF _Toc501632319 \h </w:instrText>
            </w:r>
            <w:r w:rsidR="00F231B4">
              <w:rPr>
                <w:noProof/>
                <w:webHidden/>
              </w:rPr>
            </w:r>
            <w:r w:rsidR="00F231B4">
              <w:rPr>
                <w:noProof/>
                <w:webHidden/>
              </w:rPr>
              <w:fldChar w:fldCharType="separate"/>
            </w:r>
            <w:r>
              <w:rPr>
                <w:noProof/>
                <w:webHidden/>
              </w:rPr>
              <w:t>49</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0" w:history="1">
            <w:r w:rsidR="00F231B4" w:rsidRPr="001119EB">
              <w:rPr>
                <w:rStyle w:val="Hyperlink"/>
                <w:noProof/>
              </w:rPr>
              <w:t>11. Literaturverzeichnis</w:t>
            </w:r>
            <w:r w:rsidR="00F231B4">
              <w:rPr>
                <w:noProof/>
                <w:webHidden/>
              </w:rPr>
              <w:tab/>
            </w:r>
            <w:r w:rsidR="00F231B4">
              <w:rPr>
                <w:noProof/>
                <w:webHidden/>
              </w:rPr>
              <w:fldChar w:fldCharType="begin"/>
            </w:r>
            <w:r w:rsidR="00F231B4">
              <w:rPr>
                <w:noProof/>
                <w:webHidden/>
              </w:rPr>
              <w:instrText xml:space="preserve"> PAGEREF _Toc501632320 \h </w:instrText>
            </w:r>
            <w:r w:rsidR="00F231B4">
              <w:rPr>
                <w:noProof/>
                <w:webHidden/>
              </w:rPr>
            </w:r>
            <w:r w:rsidR="00F231B4">
              <w:rPr>
                <w:noProof/>
                <w:webHidden/>
              </w:rPr>
              <w:fldChar w:fldCharType="separate"/>
            </w:r>
            <w:r>
              <w:rPr>
                <w:noProof/>
                <w:webHidden/>
              </w:rPr>
              <w:t>50</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1" w:history="1">
            <w:r w:rsidR="00F231B4" w:rsidRPr="001119EB">
              <w:rPr>
                <w:rStyle w:val="Hyperlink"/>
                <w:noProof/>
              </w:rPr>
              <w:t>12. Quellenverzeichnis</w:t>
            </w:r>
            <w:r w:rsidR="00F231B4">
              <w:rPr>
                <w:noProof/>
                <w:webHidden/>
              </w:rPr>
              <w:tab/>
            </w:r>
            <w:r w:rsidR="00F231B4">
              <w:rPr>
                <w:noProof/>
                <w:webHidden/>
              </w:rPr>
              <w:fldChar w:fldCharType="begin"/>
            </w:r>
            <w:r w:rsidR="00F231B4">
              <w:rPr>
                <w:noProof/>
                <w:webHidden/>
              </w:rPr>
              <w:instrText xml:space="preserve"> PAGEREF _Toc501632321 \h </w:instrText>
            </w:r>
            <w:r w:rsidR="00F231B4">
              <w:rPr>
                <w:noProof/>
                <w:webHidden/>
              </w:rPr>
            </w:r>
            <w:r w:rsidR="00F231B4">
              <w:rPr>
                <w:noProof/>
                <w:webHidden/>
              </w:rPr>
              <w:fldChar w:fldCharType="separate"/>
            </w:r>
            <w:r>
              <w:rPr>
                <w:noProof/>
                <w:webHidden/>
              </w:rPr>
              <w:t>50</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2" w:history="1">
            <w:r w:rsidR="00F231B4" w:rsidRPr="001119EB">
              <w:rPr>
                <w:rStyle w:val="Hyperlink"/>
                <w:noProof/>
              </w:rPr>
              <w:t>13. Abbildungsverzeichnis</w:t>
            </w:r>
            <w:r w:rsidR="00F231B4">
              <w:rPr>
                <w:noProof/>
                <w:webHidden/>
              </w:rPr>
              <w:tab/>
            </w:r>
            <w:r w:rsidR="00F231B4">
              <w:rPr>
                <w:noProof/>
                <w:webHidden/>
              </w:rPr>
              <w:fldChar w:fldCharType="begin"/>
            </w:r>
            <w:r w:rsidR="00F231B4">
              <w:rPr>
                <w:noProof/>
                <w:webHidden/>
              </w:rPr>
              <w:instrText xml:space="preserve"> PAGEREF _Toc501632322 \h </w:instrText>
            </w:r>
            <w:r w:rsidR="00F231B4">
              <w:rPr>
                <w:noProof/>
                <w:webHidden/>
              </w:rPr>
            </w:r>
            <w:r w:rsidR="00F231B4">
              <w:rPr>
                <w:noProof/>
                <w:webHidden/>
              </w:rPr>
              <w:fldChar w:fldCharType="separate"/>
            </w:r>
            <w:r>
              <w:rPr>
                <w:noProof/>
                <w:webHidden/>
              </w:rPr>
              <w:t>50</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3" w:history="1">
            <w:r w:rsidR="00F231B4" w:rsidRPr="001119EB">
              <w:rPr>
                <w:rStyle w:val="Hyperlink"/>
                <w:noProof/>
              </w:rPr>
              <w:t>14. Codefragmente</w:t>
            </w:r>
            <w:r w:rsidR="00F231B4">
              <w:rPr>
                <w:noProof/>
                <w:webHidden/>
              </w:rPr>
              <w:tab/>
            </w:r>
            <w:r w:rsidR="00F231B4">
              <w:rPr>
                <w:noProof/>
                <w:webHidden/>
              </w:rPr>
              <w:fldChar w:fldCharType="begin"/>
            </w:r>
            <w:r w:rsidR="00F231B4">
              <w:rPr>
                <w:noProof/>
                <w:webHidden/>
              </w:rPr>
              <w:instrText xml:space="preserve"> PAGEREF _Toc501632323 \h </w:instrText>
            </w:r>
            <w:r w:rsidR="00F231B4">
              <w:rPr>
                <w:noProof/>
                <w:webHidden/>
              </w:rPr>
            </w:r>
            <w:r w:rsidR="00F231B4">
              <w:rPr>
                <w:noProof/>
                <w:webHidden/>
              </w:rPr>
              <w:fldChar w:fldCharType="separate"/>
            </w:r>
            <w:r>
              <w:rPr>
                <w:noProof/>
                <w:webHidden/>
              </w:rPr>
              <w:t>51</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4" w:history="1">
            <w:r w:rsidR="00F231B4" w:rsidRPr="001119EB">
              <w:rPr>
                <w:rStyle w:val="Hyperlink"/>
                <w:noProof/>
              </w:rPr>
              <w:t>Anhang</w:t>
            </w:r>
            <w:r w:rsidR="00F231B4">
              <w:rPr>
                <w:noProof/>
                <w:webHidden/>
              </w:rPr>
              <w:tab/>
            </w:r>
            <w:r w:rsidR="00F231B4">
              <w:rPr>
                <w:noProof/>
                <w:webHidden/>
              </w:rPr>
              <w:fldChar w:fldCharType="begin"/>
            </w:r>
            <w:r w:rsidR="00F231B4">
              <w:rPr>
                <w:noProof/>
                <w:webHidden/>
              </w:rPr>
              <w:instrText xml:space="preserve"> PAGEREF _Toc501632324 \h </w:instrText>
            </w:r>
            <w:r w:rsidR="00F231B4">
              <w:rPr>
                <w:noProof/>
                <w:webHidden/>
              </w:rPr>
              <w:fldChar w:fldCharType="separate"/>
            </w:r>
            <w:r>
              <w:rPr>
                <w:b/>
                <w:bCs/>
                <w:noProof/>
                <w:webHidden/>
                <w:lang w:val="en-US"/>
              </w:rPr>
              <w:t>Error! Bookmark not defined.</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5" w:history="1">
            <w:r w:rsidR="00F231B4" w:rsidRPr="001119EB">
              <w:rPr>
                <w:rStyle w:val="Hyperlink"/>
                <w:noProof/>
              </w:rPr>
              <w:t>15. Projektplan</w:t>
            </w:r>
            <w:r w:rsidR="00F231B4">
              <w:rPr>
                <w:noProof/>
                <w:webHidden/>
              </w:rPr>
              <w:tab/>
            </w:r>
            <w:r w:rsidR="00F231B4">
              <w:rPr>
                <w:noProof/>
                <w:webHidden/>
              </w:rPr>
              <w:fldChar w:fldCharType="begin"/>
            </w:r>
            <w:r w:rsidR="00F231B4">
              <w:rPr>
                <w:noProof/>
                <w:webHidden/>
              </w:rPr>
              <w:instrText xml:space="preserve"> PAGEREF _Toc501632325 \h </w:instrText>
            </w:r>
            <w:r w:rsidR="00F231B4">
              <w:rPr>
                <w:noProof/>
                <w:webHidden/>
              </w:rPr>
            </w:r>
            <w:r w:rsidR="00F231B4">
              <w:rPr>
                <w:noProof/>
                <w:webHidden/>
              </w:rPr>
              <w:fldChar w:fldCharType="separate"/>
            </w:r>
            <w:r>
              <w:rPr>
                <w:noProof/>
                <w:webHidden/>
              </w:rPr>
              <w:t>54</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26" w:history="1">
            <w:r w:rsidR="00F231B4" w:rsidRPr="001119EB">
              <w:rPr>
                <w:rStyle w:val="Hyperlink"/>
                <w:noProof/>
              </w:rPr>
              <w:t>Inhalt</w:t>
            </w:r>
            <w:r w:rsidR="00F231B4">
              <w:rPr>
                <w:noProof/>
                <w:webHidden/>
              </w:rPr>
              <w:tab/>
            </w:r>
            <w:r w:rsidR="00F231B4">
              <w:rPr>
                <w:noProof/>
                <w:webHidden/>
              </w:rPr>
              <w:fldChar w:fldCharType="begin"/>
            </w:r>
            <w:r w:rsidR="00F231B4">
              <w:rPr>
                <w:noProof/>
                <w:webHidden/>
              </w:rPr>
              <w:instrText xml:space="preserve"> PAGEREF _Toc501632326 \h </w:instrText>
            </w:r>
            <w:r w:rsidR="00F231B4">
              <w:rPr>
                <w:noProof/>
                <w:webHidden/>
              </w:rPr>
            </w:r>
            <w:r w:rsidR="00F231B4">
              <w:rPr>
                <w:noProof/>
                <w:webHidden/>
              </w:rPr>
              <w:fldChar w:fldCharType="separate"/>
            </w:r>
            <w:r>
              <w:rPr>
                <w:noProof/>
                <w:webHidden/>
              </w:rPr>
              <w:t>55</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27" w:history="1">
            <w:r w:rsidR="00F231B4" w:rsidRPr="001119EB">
              <w:rPr>
                <w:rStyle w:val="Hyperlink"/>
                <w:noProof/>
              </w:rPr>
              <w:t>15.1 Einführung</w:t>
            </w:r>
            <w:r w:rsidR="00F231B4">
              <w:rPr>
                <w:noProof/>
                <w:webHidden/>
              </w:rPr>
              <w:tab/>
            </w:r>
            <w:r w:rsidR="00F231B4">
              <w:rPr>
                <w:noProof/>
                <w:webHidden/>
              </w:rPr>
              <w:fldChar w:fldCharType="begin"/>
            </w:r>
            <w:r w:rsidR="00F231B4">
              <w:rPr>
                <w:noProof/>
                <w:webHidden/>
              </w:rPr>
              <w:instrText xml:space="preserve"> PAGEREF _Toc501632327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28" w:history="1">
            <w:r w:rsidR="00F231B4" w:rsidRPr="001119EB">
              <w:rPr>
                <w:rStyle w:val="Hyperlink"/>
                <w:noProof/>
              </w:rPr>
              <w:t>15.1.1 Zweck</w:t>
            </w:r>
            <w:r w:rsidR="00F231B4">
              <w:rPr>
                <w:noProof/>
                <w:webHidden/>
              </w:rPr>
              <w:tab/>
            </w:r>
            <w:r w:rsidR="00F231B4">
              <w:rPr>
                <w:noProof/>
                <w:webHidden/>
              </w:rPr>
              <w:fldChar w:fldCharType="begin"/>
            </w:r>
            <w:r w:rsidR="00F231B4">
              <w:rPr>
                <w:noProof/>
                <w:webHidden/>
              </w:rPr>
              <w:instrText xml:space="preserve"> PAGEREF _Toc501632328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29" w:history="1">
            <w:r w:rsidR="00F231B4" w:rsidRPr="001119EB">
              <w:rPr>
                <w:rStyle w:val="Hyperlink"/>
                <w:noProof/>
              </w:rPr>
              <w:t>15.1.2 Gültigkeitsbereich</w:t>
            </w:r>
            <w:r w:rsidR="00F231B4">
              <w:rPr>
                <w:noProof/>
                <w:webHidden/>
              </w:rPr>
              <w:tab/>
            </w:r>
            <w:r w:rsidR="00F231B4">
              <w:rPr>
                <w:noProof/>
                <w:webHidden/>
              </w:rPr>
              <w:fldChar w:fldCharType="begin"/>
            </w:r>
            <w:r w:rsidR="00F231B4">
              <w:rPr>
                <w:noProof/>
                <w:webHidden/>
              </w:rPr>
              <w:instrText xml:space="preserve"> PAGEREF _Toc501632329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30" w:history="1">
            <w:r w:rsidR="00F231B4" w:rsidRPr="001119EB">
              <w:rPr>
                <w:rStyle w:val="Hyperlink"/>
                <w:noProof/>
              </w:rPr>
              <w:t>15.1.3 Referenzen</w:t>
            </w:r>
            <w:r w:rsidR="00F231B4">
              <w:rPr>
                <w:noProof/>
                <w:webHidden/>
              </w:rPr>
              <w:tab/>
            </w:r>
            <w:r w:rsidR="00F231B4">
              <w:rPr>
                <w:noProof/>
                <w:webHidden/>
              </w:rPr>
              <w:fldChar w:fldCharType="begin"/>
            </w:r>
            <w:r w:rsidR="00F231B4">
              <w:rPr>
                <w:noProof/>
                <w:webHidden/>
              </w:rPr>
              <w:instrText xml:space="preserve"> PAGEREF _Toc501632330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31" w:history="1">
            <w:r w:rsidR="00F231B4" w:rsidRPr="001119EB">
              <w:rPr>
                <w:rStyle w:val="Hyperlink"/>
                <w:noProof/>
              </w:rPr>
              <w:t>15.2 Projekt Übersicht</w:t>
            </w:r>
            <w:r w:rsidR="00F231B4">
              <w:rPr>
                <w:noProof/>
                <w:webHidden/>
              </w:rPr>
              <w:tab/>
            </w:r>
            <w:r w:rsidR="00F231B4">
              <w:rPr>
                <w:noProof/>
                <w:webHidden/>
              </w:rPr>
              <w:fldChar w:fldCharType="begin"/>
            </w:r>
            <w:r w:rsidR="00F231B4">
              <w:rPr>
                <w:noProof/>
                <w:webHidden/>
              </w:rPr>
              <w:instrText xml:space="preserve"> PAGEREF _Toc501632331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32" w:history="1">
            <w:r w:rsidR="00F231B4" w:rsidRPr="001119EB">
              <w:rPr>
                <w:rStyle w:val="Hyperlink"/>
                <w:noProof/>
              </w:rPr>
              <w:t>15.2.1 Zweck und Ziel</w:t>
            </w:r>
            <w:r w:rsidR="00F231B4">
              <w:rPr>
                <w:noProof/>
                <w:webHidden/>
              </w:rPr>
              <w:tab/>
            </w:r>
            <w:r w:rsidR="00F231B4">
              <w:rPr>
                <w:noProof/>
                <w:webHidden/>
              </w:rPr>
              <w:fldChar w:fldCharType="begin"/>
            </w:r>
            <w:r w:rsidR="00F231B4">
              <w:rPr>
                <w:noProof/>
                <w:webHidden/>
              </w:rPr>
              <w:instrText xml:space="preserve"> PAGEREF _Toc501632332 \h </w:instrText>
            </w:r>
            <w:r w:rsidR="00F231B4">
              <w:rPr>
                <w:noProof/>
                <w:webHidden/>
              </w:rPr>
            </w:r>
            <w:r w:rsidR="00F231B4">
              <w:rPr>
                <w:noProof/>
                <w:webHidden/>
              </w:rPr>
              <w:fldChar w:fldCharType="separate"/>
            </w:r>
            <w:r>
              <w:rPr>
                <w:noProof/>
                <w:webHidden/>
              </w:rPr>
              <w:t>5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33" w:history="1">
            <w:r w:rsidR="00F231B4" w:rsidRPr="001119EB">
              <w:rPr>
                <w:rStyle w:val="Hyperlink"/>
                <w:noProof/>
              </w:rPr>
              <w:t>15.3 Management Abläufe</w:t>
            </w:r>
            <w:r w:rsidR="00F231B4">
              <w:rPr>
                <w:noProof/>
                <w:webHidden/>
              </w:rPr>
              <w:tab/>
            </w:r>
            <w:r w:rsidR="00F231B4">
              <w:rPr>
                <w:noProof/>
                <w:webHidden/>
              </w:rPr>
              <w:fldChar w:fldCharType="begin"/>
            </w:r>
            <w:r w:rsidR="00F231B4">
              <w:rPr>
                <w:noProof/>
                <w:webHidden/>
              </w:rPr>
              <w:instrText xml:space="preserve"> PAGEREF _Toc501632333 \h </w:instrText>
            </w:r>
            <w:r w:rsidR="00F231B4">
              <w:rPr>
                <w:noProof/>
                <w:webHidden/>
              </w:rPr>
            </w:r>
            <w:r w:rsidR="00F231B4">
              <w:rPr>
                <w:noProof/>
                <w:webHidden/>
              </w:rPr>
              <w:fldChar w:fldCharType="separate"/>
            </w:r>
            <w:r>
              <w:rPr>
                <w:noProof/>
                <w:webHidden/>
              </w:rPr>
              <w:t>5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34" w:history="1">
            <w:r w:rsidR="00F231B4" w:rsidRPr="001119EB">
              <w:rPr>
                <w:rStyle w:val="Hyperlink"/>
                <w:noProof/>
              </w:rPr>
              <w:t>15.3.1 Kostenvoranschlag</w:t>
            </w:r>
            <w:r w:rsidR="00F231B4">
              <w:rPr>
                <w:noProof/>
                <w:webHidden/>
              </w:rPr>
              <w:tab/>
            </w:r>
            <w:r w:rsidR="00F231B4">
              <w:rPr>
                <w:noProof/>
                <w:webHidden/>
              </w:rPr>
              <w:fldChar w:fldCharType="begin"/>
            </w:r>
            <w:r w:rsidR="00F231B4">
              <w:rPr>
                <w:noProof/>
                <w:webHidden/>
              </w:rPr>
              <w:instrText xml:space="preserve"> PAGEREF _Toc501632334 \h </w:instrText>
            </w:r>
            <w:r w:rsidR="00F231B4">
              <w:rPr>
                <w:noProof/>
                <w:webHidden/>
              </w:rPr>
            </w:r>
            <w:r w:rsidR="00F231B4">
              <w:rPr>
                <w:noProof/>
                <w:webHidden/>
              </w:rPr>
              <w:fldChar w:fldCharType="separate"/>
            </w:r>
            <w:r>
              <w:rPr>
                <w:noProof/>
                <w:webHidden/>
              </w:rPr>
              <w:t>5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35" w:history="1">
            <w:r w:rsidR="00F231B4" w:rsidRPr="001119EB">
              <w:rPr>
                <w:rStyle w:val="Hyperlink"/>
                <w:noProof/>
              </w:rPr>
              <w:t>15.3.2 Zeitliche Planung</w:t>
            </w:r>
            <w:r w:rsidR="00F231B4">
              <w:rPr>
                <w:noProof/>
                <w:webHidden/>
              </w:rPr>
              <w:tab/>
            </w:r>
            <w:r w:rsidR="00F231B4">
              <w:rPr>
                <w:noProof/>
                <w:webHidden/>
              </w:rPr>
              <w:fldChar w:fldCharType="begin"/>
            </w:r>
            <w:r w:rsidR="00F231B4">
              <w:rPr>
                <w:noProof/>
                <w:webHidden/>
              </w:rPr>
              <w:instrText xml:space="preserve"> PAGEREF _Toc501632335 \h </w:instrText>
            </w:r>
            <w:r w:rsidR="00F231B4">
              <w:rPr>
                <w:noProof/>
                <w:webHidden/>
              </w:rPr>
            </w:r>
            <w:r w:rsidR="00F231B4">
              <w:rPr>
                <w:noProof/>
                <w:webHidden/>
              </w:rPr>
              <w:fldChar w:fldCharType="separate"/>
            </w:r>
            <w:r>
              <w:rPr>
                <w:noProof/>
                <w:webHidden/>
              </w:rPr>
              <w:t>58</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36" w:history="1">
            <w:r w:rsidR="00F231B4" w:rsidRPr="001119EB">
              <w:rPr>
                <w:rStyle w:val="Hyperlink"/>
                <w:noProof/>
              </w:rPr>
              <w:t>15.3.3 Besprechungen</w:t>
            </w:r>
            <w:r w:rsidR="00F231B4">
              <w:rPr>
                <w:noProof/>
                <w:webHidden/>
              </w:rPr>
              <w:tab/>
            </w:r>
            <w:r w:rsidR="00F231B4">
              <w:rPr>
                <w:noProof/>
                <w:webHidden/>
              </w:rPr>
              <w:fldChar w:fldCharType="begin"/>
            </w:r>
            <w:r w:rsidR="00F231B4">
              <w:rPr>
                <w:noProof/>
                <w:webHidden/>
              </w:rPr>
              <w:instrText xml:space="preserve"> PAGEREF _Toc501632336 \h </w:instrText>
            </w:r>
            <w:r w:rsidR="00F231B4">
              <w:rPr>
                <w:noProof/>
                <w:webHidden/>
              </w:rPr>
            </w:r>
            <w:r w:rsidR="00F231B4">
              <w:rPr>
                <w:noProof/>
                <w:webHidden/>
              </w:rPr>
              <w:fldChar w:fldCharType="separate"/>
            </w:r>
            <w:r>
              <w:rPr>
                <w:noProof/>
                <w:webHidden/>
              </w:rPr>
              <w:t>62</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37" w:history="1">
            <w:r w:rsidR="00F231B4" w:rsidRPr="001119EB">
              <w:rPr>
                <w:rStyle w:val="Hyperlink"/>
                <w:noProof/>
              </w:rPr>
              <w:t>15.4 Arbeitspakete</w:t>
            </w:r>
            <w:r w:rsidR="00F231B4">
              <w:rPr>
                <w:noProof/>
                <w:webHidden/>
              </w:rPr>
              <w:tab/>
            </w:r>
            <w:r w:rsidR="00F231B4">
              <w:rPr>
                <w:noProof/>
                <w:webHidden/>
              </w:rPr>
              <w:fldChar w:fldCharType="begin"/>
            </w:r>
            <w:r w:rsidR="00F231B4">
              <w:rPr>
                <w:noProof/>
                <w:webHidden/>
              </w:rPr>
              <w:instrText xml:space="preserve"> PAGEREF _Toc501632337 \h </w:instrText>
            </w:r>
            <w:r w:rsidR="00F231B4">
              <w:rPr>
                <w:noProof/>
                <w:webHidden/>
              </w:rPr>
            </w:r>
            <w:r w:rsidR="00F231B4">
              <w:rPr>
                <w:noProof/>
                <w:webHidden/>
              </w:rPr>
              <w:fldChar w:fldCharType="separate"/>
            </w:r>
            <w:r>
              <w:rPr>
                <w:noProof/>
                <w:webHidden/>
              </w:rPr>
              <w:t>63</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38" w:history="1">
            <w:r w:rsidR="00F231B4" w:rsidRPr="001119EB">
              <w:rPr>
                <w:rStyle w:val="Hyperlink"/>
                <w:noProof/>
              </w:rPr>
              <w:t>15.5 Infrastruktur</w:t>
            </w:r>
            <w:r w:rsidR="00F231B4">
              <w:rPr>
                <w:noProof/>
                <w:webHidden/>
              </w:rPr>
              <w:tab/>
            </w:r>
            <w:r w:rsidR="00F231B4">
              <w:rPr>
                <w:noProof/>
                <w:webHidden/>
              </w:rPr>
              <w:fldChar w:fldCharType="begin"/>
            </w:r>
            <w:r w:rsidR="00F231B4">
              <w:rPr>
                <w:noProof/>
                <w:webHidden/>
              </w:rPr>
              <w:instrText xml:space="preserve"> PAGEREF _Toc501632338 \h </w:instrText>
            </w:r>
            <w:r w:rsidR="00F231B4">
              <w:rPr>
                <w:noProof/>
                <w:webHidden/>
              </w:rPr>
            </w:r>
            <w:r w:rsidR="00F231B4">
              <w:rPr>
                <w:noProof/>
                <w:webHidden/>
              </w:rPr>
              <w:fldChar w:fldCharType="separate"/>
            </w:r>
            <w:r>
              <w:rPr>
                <w:noProof/>
                <w:webHidden/>
              </w:rPr>
              <w:t>65</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39" w:history="1">
            <w:r w:rsidR="00F231B4" w:rsidRPr="001119EB">
              <w:rPr>
                <w:rStyle w:val="Hyperlink"/>
                <w:noProof/>
              </w:rPr>
              <w:t>15.6 Qualitätsmassnahmen</w:t>
            </w:r>
            <w:r w:rsidR="00F231B4">
              <w:rPr>
                <w:noProof/>
                <w:webHidden/>
              </w:rPr>
              <w:tab/>
            </w:r>
            <w:r w:rsidR="00F231B4">
              <w:rPr>
                <w:noProof/>
                <w:webHidden/>
              </w:rPr>
              <w:fldChar w:fldCharType="begin"/>
            </w:r>
            <w:r w:rsidR="00F231B4">
              <w:rPr>
                <w:noProof/>
                <w:webHidden/>
              </w:rPr>
              <w:instrText xml:space="preserve"> PAGEREF _Toc501632339 \h </w:instrText>
            </w:r>
            <w:r w:rsidR="00F231B4">
              <w:rPr>
                <w:noProof/>
                <w:webHidden/>
              </w:rPr>
            </w:r>
            <w:r w:rsidR="00F231B4">
              <w:rPr>
                <w:noProof/>
                <w:webHidden/>
              </w:rPr>
              <w:fldChar w:fldCharType="separate"/>
            </w:r>
            <w:r>
              <w:rPr>
                <w:noProof/>
                <w:webHidden/>
              </w:rPr>
              <w:t>65</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40" w:history="1">
            <w:r w:rsidR="00F231B4" w:rsidRPr="001119EB">
              <w:rPr>
                <w:rStyle w:val="Hyperlink"/>
                <w:noProof/>
              </w:rPr>
              <w:t>15.6.1 Dokumentation</w:t>
            </w:r>
            <w:r w:rsidR="00F231B4">
              <w:rPr>
                <w:noProof/>
                <w:webHidden/>
              </w:rPr>
              <w:tab/>
            </w:r>
            <w:r w:rsidR="00F231B4">
              <w:rPr>
                <w:noProof/>
                <w:webHidden/>
              </w:rPr>
              <w:fldChar w:fldCharType="begin"/>
            </w:r>
            <w:r w:rsidR="00F231B4">
              <w:rPr>
                <w:noProof/>
                <w:webHidden/>
              </w:rPr>
              <w:instrText xml:space="preserve"> PAGEREF _Toc501632340 \h </w:instrText>
            </w:r>
            <w:r w:rsidR="00F231B4">
              <w:rPr>
                <w:noProof/>
                <w:webHidden/>
              </w:rPr>
            </w:r>
            <w:r w:rsidR="00F231B4">
              <w:rPr>
                <w:noProof/>
                <w:webHidden/>
              </w:rPr>
              <w:fldChar w:fldCharType="separate"/>
            </w:r>
            <w:r>
              <w:rPr>
                <w:noProof/>
                <w:webHidden/>
              </w:rPr>
              <w:t>65</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41" w:history="1">
            <w:r w:rsidR="00F231B4" w:rsidRPr="001119EB">
              <w:rPr>
                <w:rStyle w:val="Hyperlink"/>
                <w:noProof/>
              </w:rPr>
              <w:t>15.6.2 Projektmanagement</w:t>
            </w:r>
            <w:r w:rsidR="00F231B4">
              <w:rPr>
                <w:noProof/>
                <w:webHidden/>
              </w:rPr>
              <w:tab/>
            </w:r>
            <w:r w:rsidR="00F231B4">
              <w:rPr>
                <w:noProof/>
                <w:webHidden/>
              </w:rPr>
              <w:fldChar w:fldCharType="begin"/>
            </w:r>
            <w:r w:rsidR="00F231B4">
              <w:rPr>
                <w:noProof/>
                <w:webHidden/>
              </w:rPr>
              <w:instrText xml:space="preserve"> PAGEREF _Toc501632341 \h </w:instrText>
            </w:r>
            <w:r w:rsidR="00F231B4">
              <w:rPr>
                <w:noProof/>
                <w:webHidden/>
              </w:rPr>
            </w:r>
            <w:r w:rsidR="00F231B4">
              <w:rPr>
                <w:noProof/>
                <w:webHidden/>
              </w:rPr>
              <w:fldChar w:fldCharType="separate"/>
            </w:r>
            <w:r>
              <w:rPr>
                <w:noProof/>
                <w:webHidden/>
              </w:rPr>
              <w:t>65</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42" w:history="1">
            <w:r w:rsidR="00F231B4" w:rsidRPr="001119EB">
              <w:rPr>
                <w:rStyle w:val="Hyperlink"/>
                <w:noProof/>
              </w:rPr>
              <w:t>15.6.3 Entwicklung</w:t>
            </w:r>
            <w:r w:rsidR="00F231B4">
              <w:rPr>
                <w:noProof/>
                <w:webHidden/>
              </w:rPr>
              <w:tab/>
            </w:r>
            <w:r w:rsidR="00F231B4">
              <w:rPr>
                <w:noProof/>
                <w:webHidden/>
              </w:rPr>
              <w:fldChar w:fldCharType="begin"/>
            </w:r>
            <w:r w:rsidR="00F231B4">
              <w:rPr>
                <w:noProof/>
                <w:webHidden/>
              </w:rPr>
              <w:instrText xml:space="preserve"> PAGEREF _Toc501632342 \h </w:instrText>
            </w:r>
            <w:r w:rsidR="00F231B4">
              <w:rPr>
                <w:noProof/>
                <w:webHidden/>
              </w:rPr>
            </w:r>
            <w:r w:rsidR="00F231B4">
              <w:rPr>
                <w:noProof/>
                <w:webHidden/>
              </w:rPr>
              <w:fldChar w:fldCharType="separate"/>
            </w:r>
            <w:r>
              <w:rPr>
                <w:noProof/>
                <w:webHidden/>
              </w:rPr>
              <w:t>65</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3" w:history="1">
            <w:r w:rsidR="00F231B4" w:rsidRPr="001119EB">
              <w:rPr>
                <w:rStyle w:val="Hyperlink"/>
                <w:noProof/>
              </w:rPr>
              <w:t>15.7 Simulation</w:t>
            </w:r>
            <w:r w:rsidR="00F231B4">
              <w:rPr>
                <w:noProof/>
                <w:webHidden/>
              </w:rPr>
              <w:tab/>
            </w:r>
            <w:r w:rsidR="00F231B4">
              <w:rPr>
                <w:noProof/>
                <w:webHidden/>
              </w:rPr>
              <w:fldChar w:fldCharType="begin"/>
            </w:r>
            <w:r w:rsidR="00F231B4">
              <w:rPr>
                <w:noProof/>
                <w:webHidden/>
              </w:rPr>
              <w:instrText xml:space="preserve"> PAGEREF _Toc501632343 \h </w:instrText>
            </w:r>
            <w:r w:rsidR="00F231B4">
              <w:rPr>
                <w:noProof/>
                <w:webHidden/>
              </w:rPr>
            </w:r>
            <w:r w:rsidR="00F231B4">
              <w:rPr>
                <w:noProof/>
                <w:webHidden/>
              </w:rPr>
              <w:fldChar w:fldCharType="separate"/>
            </w:r>
            <w:r>
              <w:rPr>
                <w:noProof/>
                <w:webHidden/>
              </w:rPr>
              <w:t>66</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44" w:history="1">
            <w:r w:rsidR="00F231B4" w:rsidRPr="001119EB">
              <w:rPr>
                <w:rStyle w:val="Hyperlink"/>
                <w:noProof/>
              </w:rPr>
              <w:t>16. Sitzungsprotokolle</w:t>
            </w:r>
            <w:r w:rsidR="00F231B4">
              <w:rPr>
                <w:noProof/>
                <w:webHidden/>
              </w:rPr>
              <w:tab/>
            </w:r>
            <w:r w:rsidR="00F231B4">
              <w:rPr>
                <w:noProof/>
                <w:webHidden/>
              </w:rPr>
              <w:fldChar w:fldCharType="begin"/>
            </w:r>
            <w:r w:rsidR="00F231B4">
              <w:rPr>
                <w:noProof/>
                <w:webHidden/>
              </w:rPr>
              <w:instrText xml:space="preserve"> PAGEREF _Toc501632344 \h </w:instrText>
            </w:r>
            <w:r w:rsidR="00F231B4">
              <w:rPr>
                <w:noProof/>
                <w:webHidden/>
              </w:rPr>
            </w:r>
            <w:r w:rsidR="00F231B4">
              <w:rPr>
                <w:noProof/>
                <w:webHidden/>
              </w:rPr>
              <w:fldChar w:fldCharType="separate"/>
            </w:r>
            <w:r>
              <w:rPr>
                <w:noProof/>
                <w:webHidden/>
              </w:rPr>
              <w:t>6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5" w:history="1">
            <w:r w:rsidR="00F231B4" w:rsidRPr="001119EB">
              <w:rPr>
                <w:rStyle w:val="Hyperlink"/>
                <w:noProof/>
              </w:rPr>
              <w:t>16.1 Sitzungsprotokoll Kickoff</w:t>
            </w:r>
            <w:r w:rsidR="00F231B4">
              <w:rPr>
                <w:noProof/>
                <w:webHidden/>
              </w:rPr>
              <w:tab/>
            </w:r>
            <w:r w:rsidR="00F231B4">
              <w:rPr>
                <w:noProof/>
                <w:webHidden/>
              </w:rPr>
              <w:fldChar w:fldCharType="begin"/>
            </w:r>
            <w:r w:rsidR="00F231B4">
              <w:rPr>
                <w:noProof/>
                <w:webHidden/>
              </w:rPr>
              <w:instrText xml:space="preserve"> PAGEREF _Toc501632345 \h </w:instrText>
            </w:r>
            <w:r w:rsidR="00F231B4">
              <w:rPr>
                <w:noProof/>
                <w:webHidden/>
              </w:rPr>
            </w:r>
            <w:r w:rsidR="00F231B4">
              <w:rPr>
                <w:noProof/>
                <w:webHidden/>
              </w:rPr>
              <w:fldChar w:fldCharType="separate"/>
            </w:r>
            <w:r>
              <w:rPr>
                <w:noProof/>
                <w:webHidden/>
              </w:rPr>
              <w:t>66</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6" w:history="1">
            <w:r w:rsidR="00F231B4" w:rsidRPr="001119EB">
              <w:rPr>
                <w:rStyle w:val="Hyperlink"/>
                <w:noProof/>
              </w:rPr>
              <w:t>16.2 Sitzungsprotokoll Recherche</w:t>
            </w:r>
            <w:r w:rsidR="00F231B4">
              <w:rPr>
                <w:noProof/>
                <w:webHidden/>
              </w:rPr>
              <w:tab/>
            </w:r>
            <w:r w:rsidR="00F231B4">
              <w:rPr>
                <w:noProof/>
                <w:webHidden/>
              </w:rPr>
              <w:fldChar w:fldCharType="begin"/>
            </w:r>
            <w:r w:rsidR="00F231B4">
              <w:rPr>
                <w:noProof/>
                <w:webHidden/>
              </w:rPr>
              <w:instrText xml:space="preserve"> PAGEREF _Toc501632346 \h </w:instrText>
            </w:r>
            <w:r w:rsidR="00F231B4">
              <w:rPr>
                <w:noProof/>
                <w:webHidden/>
              </w:rPr>
            </w:r>
            <w:r w:rsidR="00F231B4">
              <w:rPr>
                <w:noProof/>
                <w:webHidden/>
              </w:rPr>
              <w:fldChar w:fldCharType="separate"/>
            </w:r>
            <w:r>
              <w:rPr>
                <w:noProof/>
                <w:webHidden/>
              </w:rPr>
              <w:t>6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7" w:history="1">
            <w:r w:rsidR="00F231B4" w:rsidRPr="001119EB">
              <w:rPr>
                <w:rStyle w:val="Hyperlink"/>
                <w:noProof/>
              </w:rPr>
              <w:t>16.3 Sitzungsprotokoll Konzeption</w:t>
            </w:r>
            <w:r w:rsidR="00F231B4">
              <w:rPr>
                <w:noProof/>
                <w:webHidden/>
              </w:rPr>
              <w:tab/>
            </w:r>
            <w:r w:rsidR="00F231B4">
              <w:rPr>
                <w:noProof/>
                <w:webHidden/>
              </w:rPr>
              <w:fldChar w:fldCharType="begin"/>
            </w:r>
            <w:r w:rsidR="00F231B4">
              <w:rPr>
                <w:noProof/>
                <w:webHidden/>
              </w:rPr>
              <w:instrText xml:space="preserve"> PAGEREF _Toc501632347 \h </w:instrText>
            </w:r>
            <w:r w:rsidR="00F231B4">
              <w:rPr>
                <w:noProof/>
                <w:webHidden/>
              </w:rPr>
            </w:r>
            <w:r w:rsidR="00F231B4">
              <w:rPr>
                <w:noProof/>
                <w:webHidden/>
              </w:rPr>
              <w:fldChar w:fldCharType="separate"/>
            </w:r>
            <w:r>
              <w:rPr>
                <w:noProof/>
                <w:webHidden/>
              </w:rPr>
              <w:t>69</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8" w:history="1">
            <w:r w:rsidR="00F231B4" w:rsidRPr="001119EB">
              <w:rPr>
                <w:rStyle w:val="Hyperlink"/>
                <w:noProof/>
              </w:rPr>
              <w:t>16.4 Sitzungsprotokoll Implementation</w:t>
            </w:r>
            <w:r w:rsidR="00F231B4">
              <w:rPr>
                <w:noProof/>
                <w:webHidden/>
              </w:rPr>
              <w:tab/>
            </w:r>
            <w:r w:rsidR="00F231B4">
              <w:rPr>
                <w:noProof/>
                <w:webHidden/>
              </w:rPr>
              <w:fldChar w:fldCharType="begin"/>
            </w:r>
            <w:r w:rsidR="00F231B4">
              <w:rPr>
                <w:noProof/>
                <w:webHidden/>
              </w:rPr>
              <w:instrText xml:space="preserve"> PAGEREF _Toc501632348 \h </w:instrText>
            </w:r>
            <w:r w:rsidR="00F231B4">
              <w:rPr>
                <w:noProof/>
                <w:webHidden/>
              </w:rPr>
            </w:r>
            <w:r w:rsidR="00F231B4">
              <w:rPr>
                <w:noProof/>
                <w:webHidden/>
              </w:rPr>
              <w:fldChar w:fldCharType="separate"/>
            </w:r>
            <w:r>
              <w:rPr>
                <w:noProof/>
                <w:webHidden/>
              </w:rPr>
              <w:t>71</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49" w:history="1">
            <w:r w:rsidR="00F231B4" w:rsidRPr="001119EB">
              <w:rPr>
                <w:rStyle w:val="Hyperlink"/>
                <w:noProof/>
              </w:rPr>
              <w:t>16.5 Sitzungsprotokoll Testing</w:t>
            </w:r>
            <w:r w:rsidR="00F231B4">
              <w:rPr>
                <w:noProof/>
                <w:webHidden/>
              </w:rPr>
              <w:tab/>
            </w:r>
            <w:r w:rsidR="00F231B4">
              <w:rPr>
                <w:noProof/>
                <w:webHidden/>
              </w:rPr>
              <w:fldChar w:fldCharType="begin"/>
            </w:r>
            <w:r w:rsidR="00F231B4">
              <w:rPr>
                <w:noProof/>
                <w:webHidden/>
              </w:rPr>
              <w:instrText xml:space="preserve"> PAGEREF _Toc501632349 \h </w:instrText>
            </w:r>
            <w:r w:rsidR="00F231B4">
              <w:rPr>
                <w:noProof/>
                <w:webHidden/>
              </w:rPr>
            </w:r>
            <w:r w:rsidR="00F231B4">
              <w:rPr>
                <w:noProof/>
                <w:webHidden/>
              </w:rPr>
              <w:fldChar w:fldCharType="separate"/>
            </w:r>
            <w:r>
              <w:rPr>
                <w:noProof/>
                <w:webHidden/>
              </w:rPr>
              <w:t>73</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50" w:history="1">
            <w:r w:rsidR="00F231B4" w:rsidRPr="001119EB">
              <w:rPr>
                <w:rStyle w:val="Hyperlink"/>
                <w:noProof/>
              </w:rPr>
              <w:t>17. Persönliche Reflexion - Anthony Delay</w:t>
            </w:r>
            <w:r w:rsidR="00F231B4">
              <w:rPr>
                <w:noProof/>
                <w:webHidden/>
              </w:rPr>
              <w:tab/>
            </w:r>
            <w:r w:rsidR="00F231B4">
              <w:rPr>
                <w:noProof/>
                <w:webHidden/>
              </w:rPr>
              <w:fldChar w:fldCharType="begin"/>
            </w:r>
            <w:r w:rsidR="00F231B4">
              <w:rPr>
                <w:noProof/>
                <w:webHidden/>
              </w:rPr>
              <w:instrText xml:space="preserve"> PAGEREF _Toc501632350 \h </w:instrText>
            </w:r>
            <w:r w:rsidR="00F231B4">
              <w:rPr>
                <w:noProof/>
                <w:webHidden/>
              </w:rPr>
            </w:r>
            <w:r w:rsidR="00F231B4">
              <w:rPr>
                <w:noProof/>
                <w:webHidden/>
              </w:rPr>
              <w:fldChar w:fldCharType="separate"/>
            </w:r>
            <w:r>
              <w:rPr>
                <w:noProof/>
                <w:webHidden/>
              </w:rPr>
              <w:t>7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51" w:history="1">
            <w:r w:rsidR="00F231B4" w:rsidRPr="001119EB">
              <w:rPr>
                <w:rStyle w:val="Hyperlink"/>
                <w:noProof/>
              </w:rPr>
              <w:t>17.1.1 Zusammenarbeit</w:t>
            </w:r>
            <w:r w:rsidR="00F231B4">
              <w:rPr>
                <w:noProof/>
                <w:webHidden/>
              </w:rPr>
              <w:tab/>
            </w:r>
            <w:r w:rsidR="00F231B4">
              <w:rPr>
                <w:noProof/>
                <w:webHidden/>
              </w:rPr>
              <w:fldChar w:fldCharType="begin"/>
            </w:r>
            <w:r w:rsidR="00F231B4">
              <w:rPr>
                <w:noProof/>
                <w:webHidden/>
              </w:rPr>
              <w:instrText xml:space="preserve"> PAGEREF _Toc501632351 \h </w:instrText>
            </w:r>
            <w:r w:rsidR="00F231B4">
              <w:rPr>
                <w:noProof/>
                <w:webHidden/>
              </w:rPr>
            </w:r>
            <w:r w:rsidR="00F231B4">
              <w:rPr>
                <w:noProof/>
                <w:webHidden/>
              </w:rPr>
              <w:fldChar w:fldCharType="separate"/>
            </w:r>
            <w:r>
              <w:rPr>
                <w:noProof/>
                <w:webHidden/>
              </w:rPr>
              <w:t>7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52" w:history="1">
            <w:r w:rsidR="00F231B4" w:rsidRPr="001119EB">
              <w:rPr>
                <w:rStyle w:val="Hyperlink"/>
                <w:noProof/>
              </w:rPr>
              <w:t>17.1.2 Vorgehen/Planung</w:t>
            </w:r>
            <w:r w:rsidR="00F231B4">
              <w:rPr>
                <w:noProof/>
                <w:webHidden/>
              </w:rPr>
              <w:tab/>
            </w:r>
            <w:r w:rsidR="00F231B4">
              <w:rPr>
                <w:noProof/>
                <w:webHidden/>
              </w:rPr>
              <w:fldChar w:fldCharType="begin"/>
            </w:r>
            <w:r w:rsidR="00F231B4">
              <w:rPr>
                <w:noProof/>
                <w:webHidden/>
              </w:rPr>
              <w:instrText xml:space="preserve"> PAGEREF _Toc501632352 \h </w:instrText>
            </w:r>
            <w:r w:rsidR="00F231B4">
              <w:rPr>
                <w:noProof/>
                <w:webHidden/>
              </w:rPr>
            </w:r>
            <w:r w:rsidR="00F231B4">
              <w:rPr>
                <w:noProof/>
                <w:webHidden/>
              </w:rPr>
              <w:fldChar w:fldCharType="separate"/>
            </w:r>
            <w:r>
              <w:rPr>
                <w:noProof/>
                <w:webHidden/>
              </w:rPr>
              <w:t>7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53" w:history="1">
            <w:r w:rsidR="00F231B4" w:rsidRPr="001119EB">
              <w:rPr>
                <w:rStyle w:val="Hyperlink"/>
                <w:noProof/>
              </w:rPr>
              <w:t>17.1.3 Lerninhalte</w:t>
            </w:r>
            <w:r w:rsidR="00F231B4">
              <w:rPr>
                <w:noProof/>
                <w:webHidden/>
              </w:rPr>
              <w:tab/>
            </w:r>
            <w:r w:rsidR="00F231B4">
              <w:rPr>
                <w:noProof/>
                <w:webHidden/>
              </w:rPr>
              <w:fldChar w:fldCharType="begin"/>
            </w:r>
            <w:r w:rsidR="00F231B4">
              <w:rPr>
                <w:noProof/>
                <w:webHidden/>
              </w:rPr>
              <w:instrText xml:space="preserve"> PAGEREF _Toc501632353 \h </w:instrText>
            </w:r>
            <w:r w:rsidR="00F231B4">
              <w:rPr>
                <w:noProof/>
                <w:webHidden/>
              </w:rPr>
            </w:r>
            <w:r w:rsidR="00F231B4">
              <w:rPr>
                <w:noProof/>
                <w:webHidden/>
              </w:rPr>
              <w:fldChar w:fldCharType="separate"/>
            </w:r>
            <w:r>
              <w:rPr>
                <w:noProof/>
                <w:webHidden/>
              </w:rPr>
              <w:t>77</w:t>
            </w:r>
            <w:r w:rsidR="00F231B4">
              <w:rPr>
                <w:noProof/>
                <w:webHidden/>
              </w:rPr>
              <w:fldChar w:fldCharType="end"/>
            </w:r>
          </w:hyperlink>
        </w:p>
        <w:p w:rsidR="00F231B4" w:rsidRDefault="00FB3A9A">
          <w:pPr>
            <w:pStyle w:val="TOC3"/>
            <w:tabs>
              <w:tab w:val="right" w:leader="dot" w:pos="9062"/>
            </w:tabs>
            <w:rPr>
              <w:rFonts w:eastAsiaTheme="minorEastAsia" w:cstheme="minorBidi"/>
              <w:noProof/>
              <w:lang w:eastAsia="de-CH"/>
            </w:rPr>
          </w:pPr>
          <w:hyperlink w:anchor="_Toc501632354" w:history="1">
            <w:r w:rsidR="00F231B4" w:rsidRPr="001119EB">
              <w:rPr>
                <w:rStyle w:val="Hyperlink"/>
                <w:noProof/>
              </w:rPr>
              <w:t>17.1.4 Fazit</w:t>
            </w:r>
            <w:r w:rsidR="00F231B4">
              <w:rPr>
                <w:noProof/>
                <w:webHidden/>
              </w:rPr>
              <w:tab/>
            </w:r>
            <w:r w:rsidR="00F231B4">
              <w:rPr>
                <w:noProof/>
                <w:webHidden/>
              </w:rPr>
              <w:fldChar w:fldCharType="begin"/>
            </w:r>
            <w:r w:rsidR="00F231B4">
              <w:rPr>
                <w:noProof/>
                <w:webHidden/>
              </w:rPr>
              <w:instrText xml:space="preserve"> PAGEREF _Toc501632354 \h </w:instrText>
            </w:r>
            <w:r w:rsidR="00F231B4">
              <w:rPr>
                <w:noProof/>
                <w:webHidden/>
              </w:rPr>
            </w:r>
            <w:r w:rsidR="00F231B4">
              <w:rPr>
                <w:noProof/>
                <w:webHidden/>
              </w:rPr>
              <w:fldChar w:fldCharType="separate"/>
            </w:r>
            <w:r>
              <w:rPr>
                <w:noProof/>
                <w:webHidden/>
              </w:rPr>
              <w:t>77</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55" w:history="1">
            <w:r w:rsidR="00F231B4" w:rsidRPr="001119EB">
              <w:rPr>
                <w:rStyle w:val="Hyperlink"/>
                <w:noProof/>
              </w:rPr>
              <w:t>18. Persönlicher Bericht – Philipp Bütikofer</w:t>
            </w:r>
            <w:r w:rsidR="00F231B4">
              <w:rPr>
                <w:noProof/>
                <w:webHidden/>
              </w:rPr>
              <w:tab/>
            </w:r>
            <w:r w:rsidR="00F231B4">
              <w:rPr>
                <w:noProof/>
                <w:webHidden/>
              </w:rPr>
              <w:fldChar w:fldCharType="begin"/>
            </w:r>
            <w:r w:rsidR="00F231B4">
              <w:rPr>
                <w:noProof/>
                <w:webHidden/>
              </w:rPr>
              <w:instrText xml:space="preserve"> PAGEREF _Toc501632355 \h </w:instrText>
            </w:r>
            <w:r w:rsidR="00F231B4">
              <w:rPr>
                <w:noProof/>
                <w:webHidden/>
              </w:rPr>
            </w:r>
            <w:r w:rsidR="00F231B4">
              <w:rPr>
                <w:noProof/>
                <w:webHidden/>
              </w:rPr>
              <w:fldChar w:fldCharType="separate"/>
            </w:r>
            <w:r>
              <w:rPr>
                <w:noProof/>
                <w:webHidden/>
              </w:rPr>
              <w:t>7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56" w:history="1">
            <w:r w:rsidR="00F231B4" w:rsidRPr="001119EB">
              <w:rPr>
                <w:rStyle w:val="Hyperlink"/>
                <w:noProof/>
              </w:rPr>
              <w:t>18.1 Zusammenarbeit</w:t>
            </w:r>
            <w:r w:rsidR="00F231B4">
              <w:rPr>
                <w:noProof/>
                <w:webHidden/>
              </w:rPr>
              <w:tab/>
            </w:r>
            <w:r w:rsidR="00F231B4">
              <w:rPr>
                <w:noProof/>
                <w:webHidden/>
              </w:rPr>
              <w:fldChar w:fldCharType="begin"/>
            </w:r>
            <w:r w:rsidR="00F231B4">
              <w:rPr>
                <w:noProof/>
                <w:webHidden/>
              </w:rPr>
              <w:instrText xml:space="preserve"> PAGEREF _Toc501632356 \h </w:instrText>
            </w:r>
            <w:r w:rsidR="00F231B4">
              <w:rPr>
                <w:noProof/>
                <w:webHidden/>
              </w:rPr>
            </w:r>
            <w:r w:rsidR="00F231B4">
              <w:rPr>
                <w:noProof/>
                <w:webHidden/>
              </w:rPr>
              <w:fldChar w:fldCharType="separate"/>
            </w:r>
            <w:r>
              <w:rPr>
                <w:noProof/>
                <w:webHidden/>
              </w:rPr>
              <w:t>7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57" w:history="1">
            <w:r w:rsidR="00F231B4" w:rsidRPr="001119EB">
              <w:rPr>
                <w:rStyle w:val="Hyperlink"/>
                <w:noProof/>
              </w:rPr>
              <w:t>18.2 Vorgehen/Planung</w:t>
            </w:r>
            <w:r w:rsidR="00F231B4">
              <w:rPr>
                <w:noProof/>
                <w:webHidden/>
              </w:rPr>
              <w:tab/>
            </w:r>
            <w:r w:rsidR="00F231B4">
              <w:rPr>
                <w:noProof/>
                <w:webHidden/>
              </w:rPr>
              <w:fldChar w:fldCharType="begin"/>
            </w:r>
            <w:r w:rsidR="00F231B4">
              <w:rPr>
                <w:noProof/>
                <w:webHidden/>
              </w:rPr>
              <w:instrText xml:space="preserve"> PAGEREF _Toc501632357 \h </w:instrText>
            </w:r>
            <w:r w:rsidR="00F231B4">
              <w:rPr>
                <w:noProof/>
                <w:webHidden/>
              </w:rPr>
            </w:r>
            <w:r w:rsidR="00F231B4">
              <w:rPr>
                <w:noProof/>
                <w:webHidden/>
              </w:rPr>
              <w:fldChar w:fldCharType="separate"/>
            </w:r>
            <w:r>
              <w:rPr>
                <w:noProof/>
                <w:webHidden/>
              </w:rPr>
              <w:t>7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58" w:history="1">
            <w:r w:rsidR="00F231B4" w:rsidRPr="001119EB">
              <w:rPr>
                <w:rStyle w:val="Hyperlink"/>
                <w:noProof/>
              </w:rPr>
              <w:t>18.3 Lerninhalte</w:t>
            </w:r>
            <w:r w:rsidR="00F231B4">
              <w:rPr>
                <w:noProof/>
                <w:webHidden/>
              </w:rPr>
              <w:tab/>
            </w:r>
            <w:r w:rsidR="00F231B4">
              <w:rPr>
                <w:noProof/>
                <w:webHidden/>
              </w:rPr>
              <w:fldChar w:fldCharType="begin"/>
            </w:r>
            <w:r w:rsidR="00F231B4">
              <w:rPr>
                <w:noProof/>
                <w:webHidden/>
              </w:rPr>
              <w:instrText xml:space="preserve"> PAGEREF _Toc501632358 \h </w:instrText>
            </w:r>
            <w:r w:rsidR="00F231B4">
              <w:rPr>
                <w:noProof/>
                <w:webHidden/>
              </w:rPr>
            </w:r>
            <w:r w:rsidR="00F231B4">
              <w:rPr>
                <w:noProof/>
                <w:webHidden/>
              </w:rPr>
              <w:fldChar w:fldCharType="separate"/>
            </w:r>
            <w:r>
              <w:rPr>
                <w:noProof/>
                <w:webHidden/>
              </w:rPr>
              <w:t>78</w:t>
            </w:r>
            <w:r w:rsidR="00F231B4">
              <w:rPr>
                <w:noProof/>
                <w:webHidden/>
              </w:rPr>
              <w:fldChar w:fldCharType="end"/>
            </w:r>
          </w:hyperlink>
        </w:p>
        <w:p w:rsidR="00F231B4" w:rsidRDefault="00FB3A9A">
          <w:pPr>
            <w:pStyle w:val="TOC2"/>
            <w:tabs>
              <w:tab w:val="right" w:leader="dot" w:pos="9062"/>
            </w:tabs>
            <w:rPr>
              <w:rFonts w:eastAsiaTheme="minorEastAsia" w:cstheme="minorBidi"/>
              <w:noProof/>
              <w:lang w:eastAsia="de-CH"/>
            </w:rPr>
          </w:pPr>
          <w:hyperlink w:anchor="_Toc501632359" w:history="1">
            <w:r w:rsidR="00F231B4" w:rsidRPr="001119EB">
              <w:rPr>
                <w:rStyle w:val="Hyperlink"/>
                <w:noProof/>
              </w:rPr>
              <w:t>18.4 Fazit</w:t>
            </w:r>
            <w:r w:rsidR="00F231B4">
              <w:rPr>
                <w:noProof/>
                <w:webHidden/>
              </w:rPr>
              <w:tab/>
            </w:r>
            <w:r w:rsidR="00F231B4">
              <w:rPr>
                <w:noProof/>
                <w:webHidden/>
              </w:rPr>
              <w:fldChar w:fldCharType="begin"/>
            </w:r>
            <w:r w:rsidR="00F231B4">
              <w:rPr>
                <w:noProof/>
                <w:webHidden/>
              </w:rPr>
              <w:instrText xml:space="preserve"> PAGEREF _Toc501632359 \h </w:instrText>
            </w:r>
            <w:r w:rsidR="00F231B4">
              <w:rPr>
                <w:noProof/>
                <w:webHidden/>
              </w:rPr>
            </w:r>
            <w:r w:rsidR="00F231B4">
              <w:rPr>
                <w:noProof/>
                <w:webHidden/>
              </w:rPr>
              <w:fldChar w:fldCharType="separate"/>
            </w:r>
            <w:r>
              <w:rPr>
                <w:noProof/>
                <w:webHidden/>
              </w:rPr>
              <w:t>78</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60" w:history="1">
            <w:r w:rsidR="00F231B4" w:rsidRPr="001119EB">
              <w:rPr>
                <w:rStyle w:val="Hyperlink"/>
                <w:noProof/>
              </w:rPr>
              <w:t>19. Selbstständigkeitserklärungen</w:t>
            </w:r>
            <w:r w:rsidR="00F231B4">
              <w:rPr>
                <w:noProof/>
                <w:webHidden/>
              </w:rPr>
              <w:tab/>
            </w:r>
            <w:r w:rsidR="00F231B4">
              <w:rPr>
                <w:noProof/>
                <w:webHidden/>
              </w:rPr>
              <w:fldChar w:fldCharType="begin"/>
            </w:r>
            <w:r w:rsidR="00F231B4">
              <w:rPr>
                <w:noProof/>
                <w:webHidden/>
              </w:rPr>
              <w:instrText xml:space="preserve"> PAGEREF _Toc501632360 \h </w:instrText>
            </w:r>
            <w:r w:rsidR="00F231B4">
              <w:rPr>
                <w:noProof/>
                <w:webHidden/>
              </w:rPr>
            </w:r>
            <w:r w:rsidR="00F231B4">
              <w:rPr>
                <w:noProof/>
                <w:webHidden/>
              </w:rPr>
              <w:fldChar w:fldCharType="separate"/>
            </w:r>
            <w:r>
              <w:rPr>
                <w:noProof/>
                <w:webHidden/>
              </w:rPr>
              <w:t>79</w:t>
            </w:r>
            <w:r w:rsidR="00F231B4">
              <w:rPr>
                <w:noProof/>
                <w:webHidden/>
              </w:rPr>
              <w:fldChar w:fldCharType="end"/>
            </w:r>
          </w:hyperlink>
        </w:p>
        <w:p w:rsidR="00F231B4" w:rsidRDefault="00FB3A9A">
          <w:pPr>
            <w:pStyle w:val="TOC1"/>
            <w:tabs>
              <w:tab w:val="right" w:leader="dot" w:pos="9062"/>
            </w:tabs>
            <w:rPr>
              <w:rFonts w:eastAsiaTheme="minorEastAsia" w:cstheme="minorBidi"/>
              <w:noProof/>
              <w:lang w:eastAsia="de-CH"/>
            </w:rPr>
          </w:pPr>
          <w:hyperlink w:anchor="_Toc501632361" w:history="1">
            <w:r w:rsidR="00F231B4" w:rsidRPr="001119EB">
              <w:rPr>
                <w:rStyle w:val="Hyperlink"/>
                <w:noProof/>
              </w:rPr>
              <w:t>20. Zeiterfassung</w:t>
            </w:r>
            <w:r w:rsidR="00F231B4">
              <w:rPr>
                <w:noProof/>
                <w:webHidden/>
              </w:rPr>
              <w:tab/>
            </w:r>
            <w:r w:rsidR="00F231B4">
              <w:rPr>
                <w:noProof/>
                <w:webHidden/>
              </w:rPr>
              <w:fldChar w:fldCharType="begin"/>
            </w:r>
            <w:r w:rsidR="00F231B4">
              <w:rPr>
                <w:noProof/>
                <w:webHidden/>
              </w:rPr>
              <w:instrText xml:space="preserve"> PAGEREF _Toc501632361 \h </w:instrText>
            </w:r>
            <w:r w:rsidR="00F231B4">
              <w:rPr>
                <w:noProof/>
                <w:webHidden/>
              </w:rPr>
            </w:r>
            <w:r w:rsidR="00F231B4">
              <w:rPr>
                <w:noProof/>
                <w:webHidden/>
              </w:rPr>
              <w:fldChar w:fldCharType="separate"/>
            </w:r>
            <w:r>
              <w:rPr>
                <w:noProof/>
                <w:webHidden/>
              </w:rPr>
              <w:t>81</w:t>
            </w:r>
            <w:r w:rsidR="00F231B4">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632262"/>
      <w:r w:rsidRPr="00D92AA7">
        <w:lastRenderedPageBreak/>
        <w:t>Abstract</w:t>
      </w:r>
      <w:bookmarkEnd w:id="0"/>
      <w:bookmarkEnd w:id="1"/>
    </w:p>
    <w:p w:rsidR="00BF08D2" w:rsidRDefault="00BF08D2" w:rsidP="00BF08D2">
      <w:r>
        <w:t xml:space="preserve">Das Simulieren von komplexen Prozessen gewinnt immer mehr an </w:t>
      </w:r>
      <w:r w:rsidR="00C41435">
        <w:t>Bedeutung</w:t>
      </w:r>
      <w:r>
        <w:t xml:space="preserve"> für ein Unternehmen und bildet einen immer wichtigeren Bestandteil in der Evaluation von </w:t>
      </w:r>
      <w:r w:rsidR="00C41435">
        <w:t>neuen Dienstleistungen. In der D</w:t>
      </w:r>
      <w:r>
        <w:t>iskreten Ereignis</w:t>
      </w:r>
      <w:r w:rsidR="00C41435">
        <w:t xml:space="preserve"> S</w:t>
      </w:r>
      <w:r>
        <w:t xml:space="preserve">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w:t>
      </w:r>
      <w:r w:rsidR="00C41435">
        <w:t>äusserst selten</w:t>
      </w:r>
      <w:r>
        <w:t xml:space="preserve">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w:t>
      </w:r>
      <w:r w:rsidR="00C41435">
        <w:t>entwickelt</w:t>
      </w:r>
      <w:r>
        <w:t xml:space="preserve">, welche die ARTA-Klassenbibliothek einbindet und das Generieren von autokorrelierten Zufallszahlen innerhalb von Simio ermöglicht. Zum Schluss wird dieses </w:t>
      </w:r>
      <w:r w:rsidR="00C41435">
        <w:t xml:space="preserve">AddIns </w:t>
      </w:r>
      <w:r>
        <w:t>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 xml:space="preserve">end </w:t>
      </w:r>
      <w:r w:rsidR="00C41435">
        <w:t>verglichen.</w:t>
      </w:r>
    </w:p>
    <w:p w:rsidR="00551CB9" w:rsidRDefault="00551CB9" w:rsidP="00BF08D2">
      <w:r>
        <w:t>In Form von einfachen Simulation</w:t>
      </w:r>
      <w:r w:rsidR="00A903F0">
        <w:t>s</w:t>
      </w:r>
      <w:r>
        <w:t>modellen wurde einerseits die Funktionalität des Simio-AddIns getestet, andererseits wurde</w:t>
      </w:r>
      <w:r w:rsidR="000175CD">
        <w:t xml:space="preserve"> ein erster Vergleich zwischen S</w:t>
      </w:r>
      <w:r>
        <w:t xml:space="preserve">imio-generierten Zahlen und </w:t>
      </w:r>
      <w:r w:rsidR="00367119">
        <w:t>ARTA</w:t>
      </w:r>
      <w:r>
        <w:t xml:space="preserve">-Zahlen getätigt. </w:t>
      </w:r>
      <w:r w:rsidR="00B65AC2">
        <w:t xml:space="preserve">Bei diesen Vergleichen wird ersichtlich, dass es signifikante Unterschiede zwischen den beiden Generierungsarten </w:t>
      </w:r>
      <w:r w:rsidR="00C41435">
        <w:t>gibt</w:t>
      </w:r>
      <w:r w:rsidR="00B65AC2">
        <w:t>.</w:t>
      </w:r>
    </w:p>
    <w:p w:rsidR="00964D1C" w:rsidRPr="00BF08D2" w:rsidRDefault="00964D1C" w:rsidP="00BF08D2"/>
    <w:p w:rsidR="00605B18" w:rsidRPr="00D92AA7" w:rsidRDefault="00605B18" w:rsidP="007B47BA">
      <w:pPr>
        <w:pStyle w:val="Heading1"/>
      </w:pPr>
      <w:bookmarkStart w:id="2" w:name="_Toc497914986"/>
      <w:bookmarkStart w:id="3" w:name="_Toc501632263"/>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r w:rsidR="00FB59AB">
        <w:t>autokorrelierte</w:t>
      </w:r>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632264"/>
      <w:r w:rsidRPr="00D92AA7">
        <w:lastRenderedPageBreak/>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ootnoteReference"/>
        </w:rPr>
        <w:footnoteReference w:id="2"/>
      </w:r>
      <w:r w:rsidRPr="00D92AA7">
        <w:t>» und «JARTA — A Java library to model and fit Autoregressive-To-Anything processes</w:t>
      </w:r>
      <w:r w:rsidR="00C75486" w:rsidRPr="00D92AA7">
        <w:rPr>
          <w:rStyle w:val="FootnoteReference"/>
        </w:rPr>
        <w:footnoteReference w:id="3"/>
      </w:r>
      <w:r w:rsidRPr="00D92AA7">
        <w:t>».</w:t>
      </w:r>
    </w:p>
    <w:p w:rsidR="00C7294B" w:rsidRPr="00CB5979" w:rsidRDefault="00A24F43" w:rsidP="007B47BA">
      <w:r w:rsidRPr="00A24F43">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w:t>
      </w:r>
      <w:r w:rsidR="00A3326A">
        <w:t>gebener Randverteilung und einem</w:t>
      </w:r>
      <w:r w:rsidR="00AC64BD" w:rsidRPr="00D92AA7">
        <w:t xml:space="preserve"> Autokorrelation aufweisendem Muster dar.</w:t>
      </w:r>
      <w:r>
        <w:t xml:space="preserve"> </w:t>
      </w:r>
      <w:r w:rsidR="00D92AA7" w:rsidRPr="00D92AA7">
        <w:rPr>
          <w:lang w:val="en-US"/>
        </w:rPr>
        <w:t xml:space="preserve">«JARTA — A Java library to model and fit Autoregressive-To-Anything processes» </w:t>
      </w:r>
      <w:r w:rsidR="00C7294B" w:rsidRPr="000417B3">
        <w:rPr>
          <w:lang w:val="en-US"/>
        </w:rPr>
        <w:t xml:space="preserve">stellt eine Java Implementation vor, welche </w:t>
      </w:r>
      <w:r w:rsidR="00E657BD" w:rsidRPr="000417B3">
        <w:rPr>
          <w:lang w:val="en-US"/>
        </w:rPr>
        <w:t>den ARTA-</w:t>
      </w:r>
      <w:r w:rsidR="00C7294B" w:rsidRPr="000417B3">
        <w:rPr>
          <w:lang w:val="en-US"/>
        </w:rPr>
        <w:t>Prozess abbildet.</w:t>
      </w:r>
      <w:r w:rsidR="005E7F9F" w:rsidRPr="000417B3">
        <w:rPr>
          <w:lang w:val="en-US"/>
        </w:rPr>
        <w:t xml:space="preserve"> </w:t>
      </w:r>
      <w:r w:rsidR="00AC64BD" w:rsidRPr="00CB597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1632265"/>
      <w:r w:rsidRPr="00D92AA7">
        <w:t>Autokorrelation</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632266"/>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Heading2"/>
      </w:pPr>
      <w:bookmarkStart w:id="10" w:name="_Toc501632267"/>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5378303" r:id="rId9"/>
        </w:object>
      </w:r>
    </w:p>
    <w:p w:rsidR="00AC4AE8" w:rsidRPr="00D92AA7" w:rsidRDefault="00081DB4" w:rsidP="000D3093">
      <w:pPr>
        <w:pStyle w:val="Caption"/>
      </w:pPr>
      <w:bookmarkStart w:id="11" w:name="_Toc500236306"/>
      <w:bookmarkStart w:id="12" w:name="_Toc501633395"/>
      <w:r w:rsidRPr="00D92AA7">
        <w:t xml:space="preserve">Abbildung </w:t>
      </w:r>
      <w:fldSimple w:instr=" SEQ Abbildung \* ARABIC ">
        <w:r w:rsidR="00FB3A9A">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632268"/>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632269"/>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632270"/>
      <w:r w:rsidRPr="00D92AA7">
        <w:lastRenderedPageBreak/>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4"/>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470"/>
        <w:gridCol w:w="2902"/>
        <w:gridCol w:w="3700"/>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823"/>
        <w:gridCol w:w="6249"/>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FB3A9A"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FB3A9A"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FB3A9A"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C41435" w:rsidP="00C41435">
            <w:r>
              <w:t>Summe aller Zufallsvariablen</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632271"/>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74"/>
        <w:gridCol w:w="307"/>
        <w:gridCol w:w="307"/>
        <w:gridCol w:w="307"/>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60"/>
        <w:gridCol w:w="379"/>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0D3093">
      <w:pPr>
        <w:pStyle w:val="Caption"/>
      </w:pPr>
      <w:r w:rsidRPr="00D92AA7">
        <w:t xml:space="preserve">Tabelle </w:t>
      </w:r>
      <w:fldSimple w:instr=" SEQ Tabelle \* ARABIC ">
        <w:r w:rsidR="00FB3A9A">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t>Mithilfe der Software Cryptool</w:t>
      </w:r>
      <w:r w:rsidR="00684011" w:rsidRPr="00D92AA7">
        <w:rPr>
          <w:rStyle w:val="FootnoteReference"/>
        </w:rPr>
        <w:footnoteReference w:id="5"/>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xml:space="preserve">, welche die Ähnlichkeit </w:t>
      </w:r>
      <w:r w:rsidR="00775BD6" w:rsidRPr="00D92AA7">
        <w:lastRenderedPageBreak/>
        <w:t>einer Folge</w:t>
      </w:r>
      <w:r w:rsidR="0090256A" w:rsidRPr="00D92AA7">
        <w:rPr>
          <w:rStyle w:val="FootnoteReference"/>
        </w:rPr>
        <w:footnoteReference w:id="6"/>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632272"/>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72"/>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0D3093">
      <w:pPr>
        <w:pStyle w:val="Caption"/>
      </w:pPr>
      <w:bookmarkStart w:id="22" w:name="_Toc501633396"/>
      <w:r w:rsidRPr="00D92AA7">
        <w:t xml:space="preserve">Abbildung </w:t>
      </w:r>
      <w:fldSimple w:instr=" SEQ Abbildung \* ARABIC ">
        <w:r w:rsidR="00FB3A9A">
          <w:rPr>
            <w:noProof/>
          </w:rPr>
          <w:t>2</w:t>
        </w:r>
      </w:fldSimple>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0D3093">
      <w:pPr>
        <w:pStyle w:val="Caption"/>
      </w:pPr>
      <w:bookmarkStart w:id="23" w:name="_Toc501633397"/>
      <w:r w:rsidRPr="00D92AA7">
        <w:t xml:space="preserve">Abbildung </w:t>
      </w:r>
      <w:fldSimple w:instr=" SEQ Abbildung \* ARABIC ">
        <w:r w:rsidR="00FB3A9A">
          <w:rPr>
            <w:noProof/>
          </w:rPr>
          <w:t>3</w:t>
        </w:r>
      </w:fldSimple>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632273"/>
      <w:r w:rsidRPr="00D92AA7">
        <w:lastRenderedPageBreak/>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7"/>
            </w:r>
          </w:p>
          <w:p w:rsidR="00C12EA5" w:rsidRPr="00D92AA7" w:rsidRDefault="00C44530" w:rsidP="002419F1">
            <w:r w:rsidRPr="00D92AA7">
              <w:t>Die Giraffen</w:t>
            </w:r>
            <w:r w:rsidR="006669F5">
              <w:t xml:space="preserve"> </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0D3093">
      <w:pPr>
        <w:pStyle w:val="Caption"/>
        <w:rPr>
          <w:noProof/>
        </w:rPr>
      </w:pPr>
      <w:bookmarkStart w:id="25" w:name="_Toc500236307"/>
      <w:bookmarkStart w:id="26" w:name="_Toc501633398"/>
      <w:r w:rsidRPr="00D92AA7">
        <w:t xml:space="preserve">Abbildung </w:t>
      </w:r>
      <w:fldSimple w:instr=" SEQ Abbildung \* ARABIC ">
        <w:r w:rsidR="00FB3A9A">
          <w:rPr>
            <w:noProof/>
          </w:rPr>
          <w:t>4</w:t>
        </w:r>
      </w:fldSimple>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0D3093">
      <w:pPr>
        <w:pStyle w:val="Caption"/>
      </w:pPr>
      <w:bookmarkStart w:id="27" w:name="_Toc501633399"/>
      <w:r>
        <w:t xml:space="preserve">Abbildung </w:t>
      </w:r>
      <w:fldSimple w:instr=" SEQ Abbildung \* ARABIC ">
        <w:r w:rsidR="00FB3A9A">
          <w:rPr>
            <w:noProof/>
          </w:rPr>
          <w:t>5</w:t>
        </w:r>
      </w:fldSimple>
      <w:r>
        <w:t xml:space="preserve">: </w:t>
      </w:r>
      <w:r w:rsidRPr="00865EA1">
        <w:t xml:space="preserve">Autokorrelation des verschlüsselten Textes, Bsp. 2 </w:t>
      </w:r>
      <w:r>
        <w:t>–</w:t>
      </w:r>
      <w:r w:rsidRPr="00865EA1">
        <w:t xml:space="preserve"> Giraffen</w:t>
      </w:r>
      <w:bookmarkEnd w:id="27"/>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632274"/>
      <w:r w:rsidRPr="00D92AA7">
        <w:lastRenderedPageBreak/>
        <w:t>Autoregressive to anything</w:t>
      </w:r>
      <w:bookmarkEnd w:id="28"/>
      <w:bookmarkEnd w:id="29"/>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9pt;height:350.75pt" o:ole="">
            <v:imagedata r:id="rId14" o:title=""/>
          </v:shape>
          <o:OLEObject Type="Embed" ProgID="Visio.Drawing.15" ShapeID="_x0000_i1026" DrawAspect="Content" ObjectID="_1575378304" r:id="rId15"/>
        </w:object>
      </w:r>
    </w:p>
    <w:p w:rsidR="005C76D9" w:rsidRDefault="00F108CA" w:rsidP="000D3093">
      <w:pPr>
        <w:pStyle w:val="Caption"/>
      </w:pPr>
      <w:bookmarkStart w:id="30" w:name="_Toc501633400"/>
      <w:r>
        <w:t xml:space="preserve">Abbildung </w:t>
      </w:r>
      <w:fldSimple w:instr=" SEQ Abbildung \* ARABIC ">
        <w:r w:rsidR="00FB3A9A">
          <w:rPr>
            <w:noProof/>
          </w:rPr>
          <w:t>6</w:t>
        </w:r>
      </w:fldSimple>
      <w:r>
        <w:t xml:space="preserve">: </w:t>
      </w:r>
      <w:r w:rsidRPr="00CA5303">
        <w:t>Grafische Darstellung der Bestandteile eines ARTA-Prozesses</w:t>
      </w:r>
      <w:bookmarkEnd w:id="30"/>
    </w:p>
    <w:p w:rsidR="005C76D9" w:rsidRDefault="005C76D9">
      <w:pPr>
        <w:jc w:val="left"/>
        <w:rPr>
          <w:b/>
          <w:sz w:val="20"/>
        </w:rPr>
      </w:pPr>
      <w:r>
        <w:br w:type="page"/>
      </w:r>
    </w:p>
    <w:p w:rsidR="000F6F9C" w:rsidRPr="00D92AA7" w:rsidRDefault="000F6F9C" w:rsidP="000F6F9C">
      <w:pPr>
        <w:pStyle w:val="Heading2"/>
        <w:rPr>
          <w:lang w:eastAsia="de-CH"/>
        </w:rPr>
      </w:pPr>
      <w:bookmarkStart w:id="31" w:name="_Toc497914997"/>
      <w:bookmarkStart w:id="32" w:name="_Toc501632275"/>
      <w:r w:rsidRPr="00D92AA7">
        <w:rPr>
          <w:lang w:eastAsia="de-CH"/>
        </w:rPr>
        <w:lastRenderedPageBreak/>
        <w:t>Zufallszahlen – Mersenne-Twister</w:t>
      </w:r>
      <w:bookmarkEnd w:id="31"/>
      <w:bookmarkEnd w:id="32"/>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8"/>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8A2F93">
      <w:pPr>
        <w:pStyle w:val="ListParagraph"/>
        <w:numPr>
          <w:ilvl w:val="0"/>
          <w:numId w:val="8"/>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8A2F93">
      <w:pPr>
        <w:pStyle w:val="ListParagraph"/>
        <w:numPr>
          <w:ilvl w:val="0"/>
          <w:numId w:val="8"/>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9"/>
      </w:r>
      <w:r w:rsidRPr="00D92AA7">
        <w:t>. Daraus resultiert eine extrem geringe Korrelation zwischen den aufeinanderfolgenden Zufallszahlen.</w:t>
      </w:r>
    </w:p>
    <w:p w:rsidR="00521B84" w:rsidRPr="00D92AA7" w:rsidRDefault="00521B84" w:rsidP="008A2F93">
      <w:pPr>
        <w:pStyle w:val="ListParagraph"/>
        <w:numPr>
          <w:ilvl w:val="0"/>
          <w:numId w:val="8"/>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r w:rsidRPr="00D92AA7">
              <w:rPr>
                <w:color w:val="auto"/>
              </w:rPr>
              <w:t xml:space="preserve">return </w:t>
            </w:r>
            <w:r w:rsidR="001E36A7" w:rsidRPr="00D92AA7">
              <w:rPr>
                <w:color w:val="auto"/>
              </w:rPr>
              <w:t>z</w:t>
            </w:r>
            <w:r w:rsidRPr="00D92AA7">
              <w:rPr>
                <w:color w:val="auto"/>
              </w:rPr>
              <w:t>;</w:t>
            </w:r>
          </w:p>
        </w:tc>
      </w:tr>
    </w:tbl>
    <w:p w:rsidR="001C1571" w:rsidRDefault="008C1B62" w:rsidP="000D3093">
      <w:pPr>
        <w:pStyle w:val="Caption"/>
        <w:rPr>
          <w:lang w:eastAsia="de-CH"/>
        </w:rPr>
      </w:pPr>
      <w:bookmarkStart w:id="33" w:name="_Toc501633440"/>
      <w:bookmarkStart w:id="34" w:name="_Toc497914998"/>
      <w:r>
        <w:t xml:space="preserve">Codefragment </w:t>
      </w:r>
      <w:fldSimple w:instr=" SEQ Codefragment \* ARABIC ">
        <w:r w:rsidR="00FB3A9A">
          <w:rPr>
            <w:noProof/>
          </w:rPr>
          <w:t>1</w:t>
        </w:r>
      </w:fldSimple>
      <w:r>
        <w:t>: Mersenne-Twister Tempering</w:t>
      </w:r>
      <w:bookmarkEnd w:id="33"/>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5" w:name="_Toc501632276"/>
      <w:r w:rsidRPr="00D92AA7">
        <w:rPr>
          <w:lang w:eastAsia="de-CH"/>
        </w:rPr>
        <w:lastRenderedPageBreak/>
        <w:t>Zeitreihen / AR-Prozesse</w:t>
      </w:r>
      <w:bookmarkEnd w:id="34"/>
      <w:bookmarkEnd w:id="35"/>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0"/>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5378305"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5378306"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0D3093">
      <w:pPr>
        <w:pStyle w:val="Caption"/>
      </w:pPr>
      <w:r w:rsidRPr="00D92AA7">
        <w:t xml:space="preserve">Tabelle </w:t>
      </w:r>
      <w:fldSimple w:instr=" SEQ Tabelle \* ARABIC ">
        <w:r w:rsidR="00FB3A9A">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6" w:name="_Hlk496530064"/>
      <w:r w:rsidRPr="00D92AA7">
        <w:rPr>
          <w:b/>
          <w:lang w:eastAsia="de-CH"/>
        </w:rPr>
        <w:t>ε</w:t>
      </w:r>
      <w:r w:rsidRPr="00D92AA7">
        <w:rPr>
          <w:b/>
          <w:vertAlign w:val="subscript"/>
          <w:lang w:eastAsia="de-CH"/>
        </w:rPr>
        <w:t>t</w:t>
      </w:r>
      <w:bookmarkEnd w:id="36"/>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w:t>
      </w:r>
      <w:r w:rsidR="001C7735" w:rsidRPr="002C2721">
        <w:rPr>
          <w:vertAlign w:val="subscript"/>
          <w:lang w:eastAsia="de-CH"/>
        </w:rPr>
        <w:t>t</w:t>
      </w:r>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FB3A9A"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FB3A9A"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Z</w:t>
      </w:r>
      <w:r w:rsidRPr="002512B6">
        <w:rPr>
          <w:vertAlign w:val="subscript"/>
          <w:lang w:eastAsia="de-CH"/>
        </w:rPr>
        <w:t>t</w:t>
      </w:r>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1"/>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FB3A9A"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7" w:name="_Toc497915003"/>
      <w:bookmarkStart w:id="38" w:name="_Toc501632277"/>
      <w:r w:rsidRPr="00D92AA7">
        <w:lastRenderedPageBreak/>
        <w:t>ARTA und Autokorrelation</w:t>
      </w:r>
      <w:bookmarkEnd w:id="37"/>
      <w:bookmarkEnd w:id="38"/>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2"/>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9" w:name="_Toc497914999"/>
      <w:bookmarkStart w:id="40" w:name="_Toc501632278"/>
      <w:r w:rsidRPr="00D92AA7">
        <w:rPr>
          <w:lang w:eastAsia="de-CH"/>
        </w:rPr>
        <w:t>Verteilungen</w:t>
      </w:r>
      <w:bookmarkEnd w:id="39"/>
      <w:bookmarkEnd w:id="40"/>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3"/>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FB3A9A"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FB3A9A"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FB3A9A"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1" w:name="_Toc497915000"/>
      <w:bookmarkStart w:id="42" w:name="_Toc501632279"/>
      <w:r w:rsidRPr="00D92AA7">
        <w:rPr>
          <w:lang w:eastAsia="de-CH"/>
        </w:rPr>
        <w:lastRenderedPageBreak/>
        <w:t>Normalverteilung</w:t>
      </w:r>
      <w:bookmarkEnd w:id="41"/>
      <w:bookmarkEnd w:id="42"/>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4"/>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5"/>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22"/>
        <w:gridCol w:w="4550"/>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FB3A9A"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FB3A9A"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8A2F93">
            <w:pPr>
              <w:pStyle w:val="ListParagraph"/>
              <w:numPr>
                <w:ilvl w:val="0"/>
                <w:numId w:val="9"/>
              </w:numPr>
              <w:rPr>
                <w:lang w:eastAsia="de-CH"/>
              </w:rPr>
            </w:pPr>
            <w:r w:rsidRPr="00D92AA7">
              <w:rPr>
                <w:lang w:eastAsia="de-CH"/>
              </w:rPr>
              <w:t>Messwerte</w:t>
            </w:r>
          </w:p>
          <w:p w:rsidR="00E93FDC" w:rsidRPr="00D92AA7" w:rsidRDefault="00E93FDC" w:rsidP="008A2F93">
            <w:pPr>
              <w:pStyle w:val="ListParagraph"/>
              <w:numPr>
                <w:ilvl w:val="0"/>
                <w:numId w:val="9"/>
              </w:numPr>
              <w:rPr>
                <w:lang w:eastAsia="de-CH"/>
              </w:rPr>
            </w:pPr>
            <w:r w:rsidRPr="00D92AA7">
              <w:rPr>
                <w:lang w:eastAsia="de-CH"/>
              </w:rPr>
              <w:t>Summe vieler kleiner Einflüsse</w:t>
            </w:r>
          </w:p>
          <w:p w:rsidR="00E93FDC" w:rsidRPr="00D92AA7" w:rsidRDefault="00E93FDC" w:rsidP="008A2F93">
            <w:pPr>
              <w:pStyle w:val="ListParagraph"/>
              <w:numPr>
                <w:ilvl w:val="0"/>
                <w:numId w:val="9"/>
              </w:numPr>
              <w:rPr>
                <w:lang w:eastAsia="de-CH"/>
              </w:rPr>
            </w:pPr>
            <w:r w:rsidRPr="00D92AA7">
              <w:rPr>
                <w:lang w:eastAsia="de-CH"/>
              </w:rPr>
              <w:t>Approximation der Binomialverteilung</w:t>
            </w:r>
          </w:p>
        </w:tc>
      </w:tr>
    </w:tbl>
    <w:p w:rsidR="00A0116F" w:rsidRPr="00D92AA7" w:rsidRDefault="00A0116F" w:rsidP="000D3093">
      <w:pPr>
        <w:pStyle w:val="Caption"/>
      </w:pPr>
    </w:p>
    <w:p w:rsidR="00D72689" w:rsidRDefault="00A0116F" w:rsidP="00D72689">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D72689" w:rsidP="000D3093">
      <w:pPr>
        <w:pStyle w:val="Caption"/>
      </w:pPr>
      <w:bookmarkStart w:id="43" w:name="_Toc501633401"/>
      <w:r>
        <w:t xml:space="preserve">Abbildung </w:t>
      </w:r>
      <w:r w:rsidR="00FB3A9A">
        <w:fldChar w:fldCharType="begin"/>
      </w:r>
      <w:r w:rsidR="00FB3A9A">
        <w:instrText xml:space="preserve"> SEQ Abbildung \* ARABIC </w:instrText>
      </w:r>
      <w:r w:rsidR="00FB3A9A">
        <w:fldChar w:fldCharType="separate"/>
      </w:r>
      <w:r w:rsidR="00FB3A9A">
        <w:rPr>
          <w:noProof/>
        </w:rPr>
        <w:t>7</w:t>
      </w:r>
      <w:r w:rsidR="00FB3A9A">
        <w:rPr>
          <w:noProof/>
        </w:rPr>
        <w:fldChar w:fldCharType="end"/>
      </w:r>
      <w:r>
        <w:t xml:space="preserve">: </w:t>
      </w:r>
      <w:r w:rsidRPr="00180EF4">
        <w:t>Verteilungsfunktion (oben) und Dichtefunktion (unten) der Normalverteilung</w:t>
      </w:r>
      <w:bookmarkEnd w:id="43"/>
    </w:p>
    <w:p w:rsidR="00BC1B17" w:rsidRPr="00D92AA7" w:rsidRDefault="00BC1B17">
      <w:pPr>
        <w:jc w:val="left"/>
      </w:pPr>
      <w:r w:rsidRPr="00D92AA7">
        <w:br w:type="page"/>
      </w:r>
    </w:p>
    <w:p w:rsidR="00E93FDC" w:rsidRPr="00D92AA7" w:rsidRDefault="00222C80" w:rsidP="00222C80">
      <w:pPr>
        <w:pStyle w:val="Heading3"/>
        <w:rPr>
          <w:lang w:eastAsia="de-CH"/>
        </w:rPr>
      </w:pPr>
      <w:bookmarkStart w:id="44" w:name="_Toc501632280"/>
      <w:r w:rsidRPr="00D92AA7">
        <w:rPr>
          <w:lang w:eastAsia="de-CH"/>
        </w:rPr>
        <w:lastRenderedPageBreak/>
        <w:t>Exponentialverteilung</w:t>
      </w:r>
      <w:bookmarkEnd w:id="44"/>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6"/>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05"/>
        <w:gridCol w:w="4567"/>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8A2F93">
            <w:pPr>
              <w:pStyle w:val="ListParagraph"/>
              <w:numPr>
                <w:ilvl w:val="0"/>
                <w:numId w:val="10"/>
              </w:numPr>
              <w:rPr>
                <w:lang w:eastAsia="de-CH"/>
              </w:rPr>
            </w:pPr>
            <w:r w:rsidRPr="00D92AA7">
              <w:rPr>
                <w:lang w:eastAsia="de-CH"/>
              </w:rPr>
              <w:t>Prozesse ohne Erinnerungsvermögen</w:t>
            </w:r>
          </w:p>
          <w:p w:rsidR="00222C80" w:rsidRPr="00D92AA7" w:rsidRDefault="00222C80" w:rsidP="008A2F93">
            <w:pPr>
              <w:pStyle w:val="ListParagraph"/>
              <w:numPr>
                <w:ilvl w:val="0"/>
                <w:numId w:val="10"/>
              </w:numPr>
              <w:rPr>
                <w:lang w:eastAsia="de-CH"/>
              </w:rPr>
            </w:pPr>
            <w:r w:rsidRPr="00D92AA7">
              <w:rPr>
                <w:lang w:eastAsia="de-CH"/>
              </w:rPr>
              <w:t>Radioaktivität</w:t>
            </w:r>
          </w:p>
        </w:tc>
      </w:tr>
    </w:tbl>
    <w:p w:rsidR="00222C80" w:rsidRPr="00D92AA7" w:rsidRDefault="00222C80" w:rsidP="00977A94">
      <w:pPr>
        <w:rPr>
          <w:lang w:eastAsia="de-CH"/>
        </w:rPr>
      </w:pPr>
    </w:p>
    <w:p w:rsidR="00D72689" w:rsidRDefault="001968C0" w:rsidP="00D72689">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D72689" w:rsidP="000D3093">
      <w:pPr>
        <w:pStyle w:val="Caption"/>
      </w:pPr>
      <w:bookmarkStart w:id="45" w:name="_Toc501633402"/>
      <w:r>
        <w:t xml:space="preserve">Abbildung </w:t>
      </w:r>
      <w:r w:rsidR="00FB3A9A">
        <w:fldChar w:fldCharType="begin"/>
      </w:r>
      <w:r w:rsidR="00FB3A9A">
        <w:instrText xml:space="preserve"> SEQ Abbildung \* ARABIC </w:instrText>
      </w:r>
      <w:r w:rsidR="00FB3A9A">
        <w:fldChar w:fldCharType="separate"/>
      </w:r>
      <w:r w:rsidR="00FB3A9A">
        <w:rPr>
          <w:noProof/>
        </w:rPr>
        <w:t>8</w:t>
      </w:r>
      <w:r w:rsidR="00FB3A9A">
        <w:rPr>
          <w:noProof/>
        </w:rPr>
        <w:fldChar w:fldCharType="end"/>
      </w:r>
      <w:r>
        <w:t xml:space="preserve">: </w:t>
      </w:r>
      <w:r w:rsidRPr="005647AA">
        <w:t>Verteilungsfunktion (oben) und Dichtefunktion (oben) der Exponentialverteilung</w:t>
      </w:r>
      <w:bookmarkEnd w:id="45"/>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6" w:name="_Toc501632281"/>
      <w:r w:rsidRPr="00D92AA7">
        <w:rPr>
          <w:lang w:eastAsia="de-CH"/>
        </w:rPr>
        <w:lastRenderedPageBreak/>
        <w:t>Stetige Gleichverte</w:t>
      </w:r>
      <w:r w:rsidR="009C2925" w:rsidRPr="00D92AA7">
        <w:rPr>
          <w:lang w:eastAsia="de-CH"/>
        </w:rPr>
        <w:t>i</w:t>
      </w:r>
      <w:r w:rsidRPr="00D92AA7">
        <w:rPr>
          <w:lang w:eastAsia="de-CH"/>
        </w:rPr>
        <w:t>lung</w:t>
      </w:r>
      <w:bookmarkEnd w:id="46"/>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7"/>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8"/>
        <w:gridCol w:w="452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FB3A9A"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FB3A9A"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FB3A9A"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FB3A9A"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a+b)</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8A2F93">
            <w:pPr>
              <w:pStyle w:val="ListParagraph"/>
              <w:numPr>
                <w:ilvl w:val="0"/>
                <w:numId w:val="10"/>
              </w:numPr>
              <w:rPr>
                <w:lang w:eastAsia="de-CH"/>
              </w:rPr>
            </w:pPr>
            <w:r w:rsidRPr="00D92AA7">
              <w:rPr>
                <w:lang w:eastAsia="de-CH"/>
              </w:rPr>
              <w:t>Verteilung von zufallszahlen</w:t>
            </w:r>
          </w:p>
          <w:p w:rsidR="004D61EB" w:rsidRPr="00D92AA7" w:rsidRDefault="004D61EB" w:rsidP="008A2F93">
            <w:pPr>
              <w:pStyle w:val="ListParagraph"/>
              <w:numPr>
                <w:ilvl w:val="0"/>
                <w:numId w:val="10"/>
              </w:numPr>
              <w:rPr>
                <w:lang w:eastAsia="de-CH"/>
              </w:rPr>
            </w:pPr>
            <w:r w:rsidRPr="00D92AA7">
              <w:rPr>
                <w:lang w:eastAsia="de-CH"/>
              </w:rPr>
              <w:t>Keine bevorzugten Werte</w:t>
            </w:r>
          </w:p>
        </w:tc>
      </w:tr>
    </w:tbl>
    <w:p w:rsidR="004D61EB" w:rsidRPr="00D92AA7" w:rsidRDefault="004D61EB" w:rsidP="000558EC">
      <w:pPr>
        <w:rPr>
          <w:lang w:eastAsia="de-CH"/>
        </w:rPr>
      </w:pPr>
    </w:p>
    <w:p w:rsidR="00D72689" w:rsidRDefault="004D61EB" w:rsidP="00D72689">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D72689" w:rsidP="000D3093">
      <w:pPr>
        <w:pStyle w:val="Caption"/>
      </w:pPr>
      <w:bookmarkStart w:id="47" w:name="_Toc501633403"/>
      <w:r>
        <w:t xml:space="preserve">Abbildung </w:t>
      </w:r>
      <w:r w:rsidR="00FB3A9A">
        <w:fldChar w:fldCharType="begin"/>
      </w:r>
      <w:r w:rsidR="00FB3A9A">
        <w:instrText xml:space="preserve"> SEQ Abbildung \* ARABIC </w:instrText>
      </w:r>
      <w:r w:rsidR="00FB3A9A">
        <w:fldChar w:fldCharType="separate"/>
      </w:r>
      <w:r w:rsidR="00FB3A9A">
        <w:rPr>
          <w:noProof/>
        </w:rPr>
        <w:t>9</w:t>
      </w:r>
      <w:r w:rsidR="00FB3A9A">
        <w:rPr>
          <w:noProof/>
        </w:rPr>
        <w:fldChar w:fldCharType="end"/>
      </w:r>
      <w:r>
        <w:t xml:space="preserve">: </w:t>
      </w:r>
      <w:r w:rsidRPr="00021C70">
        <w:t>Verteilungsfunktion (oben) und Dichtefunktion (unten) der Gleichverteilung</w:t>
      </w:r>
      <w:bookmarkEnd w:id="47"/>
    </w:p>
    <w:p w:rsidR="00214657" w:rsidRPr="00D92AA7" w:rsidRDefault="00214657" w:rsidP="00214657">
      <w:pPr>
        <w:rPr>
          <w:lang w:eastAsia="de-CH"/>
        </w:rPr>
      </w:pPr>
    </w:p>
    <w:p w:rsidR="00182945" w:rsidRPr="00D92AA7" w:rsidRDefault="002B1F76" w:rsidP="00182945">
      <w:pPr>
        <w:pStyle w:val="Heading3"/>
      </w:pPr>
      <w:bookmarkStart w:id="48" w:name="_Toc501632282"/>
      <w:r>
        <w:lastRenderedPageBreak/>
        <w:t>Pearson-Korrelation</w:t>
      </w:r>
      <w:bookmarkEnd w:id="48"/>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841"/>
        <w:gridCol w:w="1807"/>
        <w:gridCol w:w="1808"/>
        <w:gridCol w:w="1808"/>
        <w:gridCol w:w="1808"/>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488"/>
        <w:gridCol w:w="4584"/>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FB3A9A"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FB3A9A"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9" w:name="_Toc497915012"/>
      <w:bookmarkStart w:id="50" w:name="_Toc501632283"/>
      <w:r w:rsidRPr="00D92AA7">
        <w:t>Grenzen von ARTA</w:t>
      </w:r>
      <w:bookmarkEnd w:id="49"/>
      <w:bookmarkEnd w:id="50"/>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51" w:name="_Ref496024596"/>
      <w:bookmarkStart w:id="52" w:name="_Ref496024598"/>
      <w:bookmarkStart w:id="53" w:name="_Ref496024608"/>
      <w:bookmarkStart w:id="54" w:name="_Toc497915006"/>
      <w:bookmarkStart w:id="55" w:name="_Toc501632284"/>
      <w:r w:rsidRPr="00D92AA7">
        <w:lastRenderedPageBreak/>
        <w:t>Arta.Standard</w:t>
      </w:r>
      <w:bookmarkEnd w:id="51"/>
      <w:bookmarkEnd w:id="52"/>
      <w:bookmarkEnd w:id="53"/>
      <w:bookmarkEnd w:id="54"/>
      <w:bookmarkEnd w:id="55"/>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8"/>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0D3093">
      <w:pPr>
        <w:pStyle w:val="Caption"/>
      </w:pPr>
      <w:bookmarkStart w:id="56" w:name="_Toc500236308"/>
      <w:bookmarkStart w:id="57" w:name="_Toc501633404"/>
      <w:r w:rsidRPr="00D92AA7">
        <w:t xml:space="preserve">Abbildung </w:t>
      </w:r>
      <w:fldSimple w:instr=" SEQ Abbildung \* ARABIC ">
        <w:r w:rsidR="00FB3A9A">
          <w:rPr>
            <w:noProof/>
          </w:rPr>
          <w:t>10</w:t>
        </w:r>
      </w:fldSimple>
      <w:r w:rsidR="009E6D9D" w:rsidRPr="00D92AA7">
        <w:rPr>
          <w:noProof/>
        </w:rPr>
        <w:t>:</w:t>
      </w:r>
      <w:r w:rsidRPr="00D92AA7">
        <w:t xml:space="preserve"> Klassendiagramm </w:t>
      </w:r>
      <w:r w:rsidR="004E406B" w:rsidRPr="00D92AA7">
        <w:t>Arta.Standard</w:t>
      </w:r>
      <w:bookmarkEnd w:id="56"/>
      <w:bookmarkEnd w:id="57"/>
    </w:p>
    <w:p w:rsidR="00EA791B" w:rsidRDefault="00EA791B">
      <w:pPr>
        <w:jc w:val="left"/>
        <w:rPr>
          <w:i/>
          <w:color w:val="FF0000"/>
        </w:rPr>
      </w:pPr>
      <w:r>
        <w:br w:type="page"/>
      </w:r>
    </w:p>
    <w:p w:rsidR="00062340" w:rsidRDefault="00AC289C" w:rsidP="008337F6">
      <w:pPr>
        <w:pStyle w:val="Heading2"/>
      </w:pPr>
      <w:bookmarkStart w:id="58" w:name="_Toc501632285"/>
      <w:r>
        <w:lastRenderedPageBreak/>
        <w:t>Arta</w:t>
      </w:r>
      <w:bookmarkEnd w:id="58"/>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0D3093">
      <w:pPr>
        <w:pStyle w:val="Caption"/>
      </w:pPr>
      <w:bookmarkStart w:id="59" w:name="_Toc501633405"/>
      <w:r>
        <w:t xml:space="preserve">Abbildung </w:t>
      </w:r>
      <w:fldSimple w:instr=" SEQ Abbildung \* ARABIC ">
        <w:r w:rsidR="00FB3A9A">
          <w:rPr>
            <w:noProof/>
          </w:rPr>
          <w:t>11</w:t>
        </w:r>
      </w:fldSimple>
      <w:r>
        <w:t>: Überblick Namespace Arta</w:t>
      </w:r>
      <w:bookmarkEnd w:id="59"/>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Enum-Typ, übergeben. Durch das Setzen des </w:t>
      </w:r>
      <w:r w:rsidR="00432FEB">
        <w:t>entsprechenden Vert</w:t>
      </w:r>
      <w:r>
        <w:t>e</w:t>
      </w:r>
      <w:r w:rsidR="00432FEB">
        <w:t>i</w:t>
      </w:r>
      <w:r>
        <w:t xml:space="preserve">lungstyp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5378307" r:id="rId25"/>
        </w:object>
      </w:r>
    </w:p>
    <w:p w:rsidR="00C4395F" w:rsidRDefault="009E7702" w:rsidP="000D3093">
      <w:pPr>
        <w:pStyle w:val="Caption"/>
      </w:pPr>
      <w:bookmarkStart w:id="60" w:name="_Toc501633406"/>
      <w:r>
        <w:t xml:space="preserve">Abbildung </w:t>
      </w:r>
      <w:fldSimple w:instr=" SEQ Abbildung \* ARABIC ">
        <w:r w:rsidR="00FB3A9A">
          <w:rPr>
            <w:noProof/>
          </w:rPr>
          <w:t>12</w:t>
        </w:r>
      </w:fldSimple>
      <w:r>
        <w:t>: Abstrakte Erzeugung eines ARTA-Prozesses</w:t>
      </w:r>
      <w:bookmarkEnd w:id="60"/>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r w:rsidRPr="00320861">
              <w:rPr>
                <w:lang w:val="en-US"/>
              </w:rPr>
              <w:t>ArtaProcessNormal</w:t>
            </w:r>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r w:rsidRPr="00320861">
              <w:rPr>
                <w:color w:val="0000FF"/>
                <w:lang w:val="en-US"/>
              </w:rPr>
              <w:t>readonly</w:t>
            </w:r>
            <w:r w:rsidRPr="00320861">
              <w:rPr>
                <w:color w:val="000000"/>
                <w:lang w:val="en-US"/>
              </w:rPr>
              <w:t xml:space="preserve"> </w:t>
            </w:r>
            <w:r w:rsidRPr="00320861">
              <w:rPr>
                <w:color w:val="0000FF"/>
                <w:lang w:val="en-US"/>
              </w:rPr>
              <w:t>double</w:t>
            </w:r>
            <w:r w:rsidRPr="00320861">
              <w:rPr>
                <w:color w:val="000000"/>
                <w:lang w:val="en-US"/>
              </w:rPr>
              <w:t xml:space="preserve"> </w:t>
            </w:r>
            <w:r w:rsidR="0035087F">
              <w:rPr>
                <w:color w:val="000000"/>
                <w:lang w:val="en-US"/>
              </w:rPr>
              <w:t>standardDeviation</w:t>
            </w:r>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ArtaProcessNormal(</w:t>
            </w:r>
            <w:r w:rsidRPr="00320861">
              <w:rPr>
                <w:lang w:val="en-US"/>
              </w:rPr>
              <w:t>ArProcess</w:t>
            </w:r>
            <w:r w:rsidRPr="00320861">
              <w:rPr>
                <w:color w:val="000000"/>
                <w:lang w:val="en-US"/>
              </w:rPr>
              <w:t xml:space="preserve"> ar,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ar)</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r w:rsidRPr="00320861">
              <w:rPr>
                <w:color w:val="0000FF"/>
                <w:lang w:val="en-US"/>
              </w:rPr>
              <w:t>this</w:t>
            </w:r>
            <w:r w:rsidRPr="00320861">
              <w:rPr>
                <w:color w:val="000000"/>
                <w:lang w:val="en-US"/>
              </w:rPr>
              <w:t>.mean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r w:rsidR="0035087F">
              <w:rPr>
                <w:color w:val="000000"/>
                <w:lang w:val="en-US"/>
              </w:rPr>
              <w:t>standardDeviation</w:t>
            </w:r>
            <w:r w:rsidR="0035087F" w:rsidRPr="00320861">
              <w:rPr>
                <w:color w:val="000000"/>
                <w:lang w:val="en-US"/>
              </w:rPr>
              <w:t xml:space="preserve"> </w:t>
            </w:r>
            <w:r w:rsidRPr="00320861">
              <w:rPr>
                <w:color w:val="000000"/>
                <w:lang w:val="en-US"/>
              </w:rPr>
              <w:t>= System.</w:t>
            </w:r>
            <w:r w:rsidRPr="00320861">
              <w:rPr>
                <w:lang w:val="en-US"/>
              </w:rPr>
              <w:t>Math</w:t>
            </w:r>
            <w:r w:rsidRPr="00320861">
              <w:rPr>
                <w:color w:val="000000"/>
                <w:lang w:val="en-US"/>
              </w:rPr>
              <w:t>.Sqr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stdev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814D9D">
            <w:pPr>
              <w:pStyle w:val="Code"/>
              <w:keepNext/>
              <w:rPr>
                <w:lang w:val="en-US"/>
              </w:rPr>
            </w:pPr>
            <w:r>
              <w:rPr>
                <w:color w:val="000000"/>
              </w:rPr>
              <w:t>}</w:t>
            </w:r>
          </w:p>
        </w:tc>
      </w:tr>
    </w:tbl>
    <w:p w:rsidR="00320861" w:rsidRPr="00814D9D" w:rsidRDefault="00814D9D" w:rsidP="000D3093">
      <w:pPr>
        <w:pStyle w:val="Caption"/>
      </w:pPr>
      <w:bookmarkStart w:id="61" w:name="_Toc501633441"/>
      <w:r>
        <w:t xml:space="preserve">Codefragment </w:t>
      </w:r>
      <w:fldSimple w:instr=" SEQ Codefragment \* ARABIC ">
        <w:r w:rsidR="00FB3A9A">
          <w:rPr>
            <w:noProof/>
          </w:rPr>
          <w:t>2</w:t>
        </w:r>
      </w:fldSimple>
      <w:r>
        <w:t>: Beispiel einer ARTA-Klasse</w:t>
      </w:r>
      <w:bookmarkEnd w:id="61"/>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0D3093">
      <w:pPr>
        <w:pStyle w:val="Caption"/>
        <w:rPr>
          <w:lang w:val="en-US"/>
        </w:rPr>
      </w:pPr>
      <w:bookmarkStart w:id="62" w:name="_Toc501633407"/>
      <w:r>
        <w:t xml:space="preserve">Abbildung </w:t>
      </w:r>
      <w:fldSimple w:instr=" SEQ Abbildung \* ARABIC ">
        <w:r w:rsidR="00FB3A9A">
          <w:rPr>
            <w:noProof/>
          </w:rPr>
          <w:t>13</w:t>
        </w:r>
      </w:fldSimple>
      <w:r>
        <w:t>: Sequenzdiagramm CreateArtaProcess()</w:t>
      </w:r>
      <w:bookmarkEnd w:id="62"/>
    </w:p>
    <w:p w:rsidR="00CB389D" w:rsidRPr="00657403" w:rsidRDefault="00CB389D">
      <w:pPr>
        <w:jc w:val="left"/>
        <w:rPr>
          <w:lang w:val="en-US"/>
        </w:rPr>
      </w:pPr>
      <w:r w:rsidRPr="00657403">
        <w:rPr>
          <w:lang w:val="en-US"/>
        </w:rPr>
        <w:br w:type="page"/>
      </w:r>
    </w:p>
    <w:p w:rsidR="00062340" w:rsidRDefault="00C4395F" w:rsidP="008337F6">
      <w:pPr>
        <w:pStyle w:val="Heading2"/>
      </w:pPr>
      <w:bookmarkStart w:id="63" w:name="_Toc501632286"/>
      <w:r>
        <w:lastRenderedPageBreak/>
        <w:t>Arta.Distribution</w:t>
      </w:r>
      <w:bookmarkEnd w:id="63"/>
    </w:p>
    <w:p w:rsidR="004273A1" w:rsidRDefault="004273A1" w:rsidP="004273A1">
      <w:r>
        <w:t xml:space="preserve">Dieser Namespace beherbergt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0D3093">
      <w:pPr>
        <w:pStyle w:val="Caption"/>
      </w:pPr>
      <w:bookmarkStart w:id="64" w:name="_Toc501633408"/>
      <w:r>
        <w:t xml:space="preserve">Abbildung </w:t>
      </w:r>
      <w:fldSimple w:instr=" SEQ Abbildung \* ARABIC ">
        <w:r w:rsidR="00FB3A9A">
          <w:rPr>
            <w:noProof/>
          </w:rPr>
          <w:t>14</w:t>
        </w:r>
      </w:fldSimple>
      <w:r>
        <w:t>: Überblick Namespace Arta.Distribution</w:t>
      </w:r>
      <w:bookmarkEnd w:id="64"/>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CreateArtaProcess(</w:t>
            </w:r>
            <w:r w:rsidRPr="00657403">
              <w:rPr>
                <w:color w:val="0000FF"/>
                <w:lang w:val="en-US"/>
              </w:rPr>
              <w:t>double</w:t>
            </w:r>
            <w:r w:rsidRPr="00657403">
              <w:rPr>
                <w:lang w:val="en-US"/>
              </w:rPr>
              <w:t xml:space="preserve">[] artaCorrelationCoefficients, </w:t>
            </w:r>
            <w:r w:rsidRPr="00657403">
              <w:rPr>
                <w:color w:val="2B91AF"/>
                <w:lang w:val="en-US"/>
              </w:rPr>
              <w:t>RandomSource</w:t>
            </w:r>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dim = artaCorrelationCo</w:t>
            </w:r>
            <w:r>
              <w:rPr>
                <w:lang w:val="en-US"/>
              </w:rPr>
              <w:t>efficients.Length;</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arCorrelationCoefficients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r w:rsidRPr="00657403">
              <w:rPr>
                <w:color w:val="0000FF"/>
                <w:lang w:val="en-US"/>
              </w:rPr>
              <w:t>var</w:t>
            </w:r>
            <w:r w:rsidRPr="00657403">
              <w:rPr>
                <w:lang w:val="en-US"/>
              </w:rPr>
              <w:t xml:space="preserve"> i = 0; i &lt; dim; i++)</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r w:rsidRPr="00657403">
              <w:rPr>
                <w:lang w:val="en-US"/>
              </w:rPr>
              <w:t>arCorrelationCoefficients[i] = 2 * System.</w:t>
            </w:r>
            <w:r w:rsidRPr="00657403">
              <w:rPr>
                <w:color w:val="2B91AF"/>
                <w:lang w:val="en-US"/>
              </w:rPr>
              <w:t>Math</w:t>
            </w:r>
            <w:r w:rsidRPr="00657403">
              <w:rPr>
                <w:lang w:val="en-US"/>
              </w:rPr>
              <w:t>.Sin(System.</w:t>
            </w:r>
            <w:r w:rsidRPr="00657403">
              <w:rPr>
                <w:color w:val="2B91AF"/>
                <w:lang w:val="en-US"/>
              </w:rPr>
              <w:t>Math</w:t>
            </w:r>
            <w:r w:rsidRPr="00657403">
              <w:rPr>
                <w:lang w:val="en-US"/>
              </w:rPr>
              <w:t>.PI * artaCorrelationCoefficients[i]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r w:rsidRPr="00657403">
              <w:rPr>
                <w:color w:val="2B91AF"/>
                <w:lang w:val="en-US"/>
              </w:rPr>
              <w:t>ArProcess</w:t>
            </w:r>
            <w:r w:rsidRPr="00657403">
              <w:rPr>
                <w:lang w:val="en-US"/>
              </w:rPr>
              <w:t xml:space="preserve"> ar = </w:t>
            </w:r>
            <w:r w:rsidRPr="00657403">
              <w:rPr>
                <w:color w:val="2B91AF"/>
                <w:lang w:val="en-US"/>
              </w:rPr>
              <w:t>ArProcessFactory</w:t>
            </w:r>
            <w:r w:rsidRPr="00657403">
              <w:rPr>
                <w:lang w:val="en-US"/>
              </w:rPr>
              <w:t>.CreateArProcess(arCorrelationCoefficients,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ar, continuousUniform.LowerBound, continuousUniform.UpperBound);</w:t>
            </w:r>
          </w:p>
          <w:p w:rsidR="0050200E" w:rsidRDefault="0050200E" w:rsidP="00814D9D">
            <w:pPr>
              <w:pStyle w:val="Code"/>
              <w:keepNext/>
            </w:pPr>
            <w:r w:rsidRPr="00657403">
              <w:rPr>
                <w:lang w:val="en-US"/>
              </w:rPr>
              <w:t>}</w:t>
            </w:r>
          </w:p>
        </w:tc>
      </w:tr>
    </w:tbl>
    <w:p w:rsidR="0050200E" w:rsidRDefault="00814D9D" w:rsidP="000D3093">
      <w:pPr>
        <w:pStyle w:val="Caption"/>
      </w:pPr>
      <w:bookmarkStart w:id="65" w:name="_Toc501633442"/>
      <w:r>
        <w:t xml:space="preserve">Codefragment </w:t>
      </w:r>
      <w:fldSimple w:instr=" SEQ Codefragment \* ARABIC ">
        <w:r w:rsidR="00FB3A9A">
          <w:rPr>
            <w:noProof/>
          </w:rPr>
          <w:t>3</w:t>
        </w:r>
      </w:fldSimple>
      <w:r>
        <w:t>: Factory-Methode zur Erzeugung eines ARTA-Prozesses</w:t>
      </w:r>
      <w:bookmarkEnd w:id="65"/>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6" w:name="_Toc501632287"/>
      <w:r>
        <w:lastRenderedPageBreak/>
        <w:t>Arta.Math und Arta.Fitting</w:t>
      </w:r>
      <w:bookmarkEnd w:id="66"/>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521E7E" w:rsidRDefault="00636304" w:rsidP="000D3093">
      <w:pPr>
        <w:pStyle w:val="Caption"/>
      </w:pPr>
      <w:bookmarkStart w:id="67" w:name="_Toc501633409"/>
      <w:r>
        <w:t xml:space="preserve">Abbildung </w:t>
      </w:r>
      <w:fldSimple w:instr=" SEQ Abbildung \* ARABIC ">
        <w:r w:rsidR="00FB3A9A">
          <w:rPr>
            <w:noProof/>
          </w:rPr>
          <w:t>15</w:t>
        </w:r>
      </w:fldSimple>
      <w:r>
        <w:t>: Namespace Arta.Math und Arta.Fitting</w:t>
      </w:r>
      <w:bookmarkEnd w:id="67"/>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B22DCE">
            <w:pPr>
              <w:pStyle w:val="Code"/>
              <w:tabs>
                <w:tab w:val="left" w:pos="349"/>
              </w:tabs>
              <w:rPr>
                <w:lang w:val="en-US"/>
              </w:rPr>
            </w:pPr>
            <w:r>
              <w:rPr>
                <w:color w:val="0000FF"/>
                <w:lang w:val="en-US"/>
              </w:rPr>
              <w:tab/>
            </w:r>
            <w:r w:rsidRPr="00E83698">
              <w:rPr>
                <w:color w:val="0000FF"/>
                <w:lang w:val="en-US"/>
              </w:rPr>
              <w:t>var</w:t>
            </w:r>
            <w:r w:rsidRPr="00E83698">
              <w:rPr>
                <w:lang w:val="en-US"/>
              </w:rPr>
              <w:t xml:space="preserve"> result = transformationCache.Get(value);</w:t>
            </w:r>
          </w:p>
          <w:p w:rsidR="00E83698" w:rsidRDefault="00E83698" w:rsidP="00B22DCE">
            <w:pPr>
              <w:pStyle w:val="Code"/>
              <w:tabs>
                <w:tab w:val="left" w:pos="349"/>
              </w:tabs>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B22DCE">
            <w:pPr>
              <w:pStyle w:val="Code"/>
              <w:tabs>
                <w:tab w:val="left" w:pos="349"/>
              </w:tabs>
              <w:rPr>
                <w:lang w:val="en-US"/>
              </w:rPr>
            </w:pPr>
            <w:r>
              <w:rPr>
                <w:lang w:val="en-US"/>
              </w:rPr>
              <w:tab/>
              <w:t>{</w:t>
            </w:r>
          </w:p>
          <w:p w:rsidR="00E83698" w:rsidRPr="00E83698" w:rsidRDefault="00E83698" w:rsidP="00B22DCE">
            <w:pPr>
              <w:pStyle w:val="Code"/>
              <w:tabs>
                <w:tab w:val="left" w:pos="349"/>
                <w:tab w:val="left" w:pos="491"/>
              </w:tabs>
              <w:rPr>
                <w:lang w:val="en-US"/>
              </w:rPr>
            </w:pPr>
            <w:r>
              <w:rPr>
                <w:lang w:val="en-US"/>
              </w:rPr>
              <w:tab/>
            </w:r>
            <w:r>
              <w:rPr>
                <w:lang w:val="en-US"/>
              </w:rPr>
              <w:tab/>
            </w:r>
            <w:r w:rsidRPr="00E83698">
              <w:rPr>
                <w:lang w:val="en-US"/>
              </w:rPr>
              <w:t>result = standardNormal.CumulativeDistribution(value);</w:t>
            </w:r>
          </w:p>
          <w:p w:rsidR="00E83698" w:rsidRPr="00E83698" w:rsidRDefault="00E83698" w:rsidP="00B22DCE">
            <w:pPr>
              <w:pStyle w:val="Code"/>
              <w:tabs>
                <w:tab w:val="left" w:pos="349"/>
                <w:tab w:val="left" w:pos="491"/>
              </w:tabs>
              <w:rPr>
                <w:lang w:val="en-US"/>
              </w:rPr>
            </w:pPr>
            <w:r>
              <w:rPr>
                <w:lang w:val="en-US"/>
              </w:rPr>
              <w:tab/>
            </w:r>
            <w:r>
              <w:rPr>
                <w:lang w:val="en-US"/>
              </w:rPr>
              <w:tab/>
            </w:r>
            <w:r w:rsidRPr="00E83698">
              <w:rPr>
                <w:lang w:val="en-US"/>
              </w:rPr>
              <w:t>result = distribution.InverseCumulativeDistribution(result);</w:t>
            </w:r>
          </w:p>
          <w:p w:rsidR="00E83698" w:rsidRPr="00E83698" w:rsidRDefault="00E83698" w:rsidP="00B22DCE">
            <w:pPr>
              <w:pStyle w:val="Code"/>
              <w:tabs>
                <w:tab w:val="left" w:pos="349"/>
                <w:tab w:val="left" w:pos="491"/>
              </w:tabs>
              <w:rPr>
                <w:lang w:val="en-US"/>
              </w:rPr>
            </w:pPr>
            <w:r>
              <w:rPr>
                <w:lang w:val="en-US"/>
              </w:rPr>
              <w:tab/>
            </w:r>
            <w:r>
              <w:rPr>
                <w:lang w:val="en-US"/>
              </w:rPr>
              <w:tab/>
            </w:r>
            <w:r w:rsidRPr="00E83698">
              <w:rPr>
                <w:lang w:val="en-US"/>
              </w:rPr>
              <w:t>transformationCache.Add(value, result);</w:t>
            </w:r>
          </w:p>
          <w:p w:rsidR="00E83698" w:rsidRPr="00E83698" w:rsidRDefault="00E83698" w:rsidP="00B22DCE">
            <w:pPr>
              <w:pStyle w:val="Code"/>
              <w:tabs>
                <w:tab w:val="left" w:pos="349"/>
              </w:tabs>
              <w:rPr>
                <w:lang w:val="en-US"/>
              </w:rPr>
            </w:pPr>
            <w:r>
              <w:rPr>
                <w:lang w:val="en-US"/>
              </w:rPr>
              <w:tab/>
            </w:r>
            <w:r w:rsidRPr="00E83698">
              <w:rPr>
                <w:lang w:val="en-US"/>
              </w:rPr>
              <w:t>}</w:t>
            </w:r>
          </w:p>
          <w:p w:rsidR="00E83698" w:rsidRPr="00E83698" w:rsidRDefault="00E83698" w:rsidP="00B22DCE">
            <w:pPr>
              <w:pStyle w:val="Code"/>
              <w:tabs>
                <w:tab w:val="left" w:pos="349"/>
              </w:tabs>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14D9D">
            <w:pPr>
              <w:pStyle w:val="Code"/>
              <w:keepNext/>
              <w:rPr>
                <w:lang w:val="en-US"/>
              </w:rPr>
            </w:pPr>
            <w:r w:rsidRPr="00E83698">
              <w:rPr>
                <w:lang w:val="en-US"/>
              </w:rPr>
              <w:t>}</w:t>
            </w:r>
          </w:p>
        </w:tc>
      </w:tr>
    </w:tbl>
    <w:p w:rsidR="00E83698" w:rsidRPr="00E83698" w:rsidRDefault="00814D9D" w:rsidP="000D3093">
      <w:pPr>
        <w:pStyle w:val="Caption"/>
        <w:rPr>
          <w:lang w:val="en-US"/>
        </w:rPr>
      </w:pPr>
      <w:bookmarkStart w:id="68" w:name="_Toc501633443"/>
      <w:r>
        <w:t xml:space="preserve">Codefragment </w:t>
      </w:r>
      <w:fldSimple w:instr=" SEQ Codefragment \* ARABIC ">
        <w:r w:rsidR="00FB3A9A">
          <w:rPr>
            <w:noProof/>
          </w:rPr>
          <w:t>4</w:t>
        </w:r>
      </w:fldSimple>
      <w:r>
        <w:t>: Transfom()-Methode des AR-Prozesses</w:t>
      </w:r>
      <w:bookmarkEnd w:id="68"/>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CalculateAcf(</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B22DCE">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acc = 0.0;</w:t>
            </w:r>
          </w:p>
          <w:p w:rsidR="002B1784" w:rsidRPr="002B1784" w:rsidRDefault="002B1784" w:rsidP="00B22DCE">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length = data.Length;</w:t>
            </w:r>
          </w:p>
          <w:p w:rsidR="00B22DCE"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Negative Lags are not allowed"</w:t>
            </w:r>
            <w:r w:rsidRPr="002B1784">
              <w:rPr>
                <w:lang w:val="en-US"/>
              </w:rPr>
              <w:t>);</w:t>
            </w:r>
          </w:p>
          <w:p w:rsidR="00B22DCE" w:rsidRPr="002B1784" w:rsidRDefault="00B22DCE" w:rsidP="00B22DCE">
            <w:pPr>
              <w:pStyle w:val="Code"/>
              <w:tabs>
                <w:tab w:val="left" w:pos="318"/>
                <w:tab w:val="left" w:pos="1026"/>
              </w:tabs>
              <w:rPr>
                <w:lang w:val="en-US"/>
              </w:rPr>
            </w:pPr>
            <w:r>
              <w:rPr>
                <w:lang w:val="en-US"/>
              </w:rPr>
              <w:tab/>
              <w:t>}</w:t>
            </w:r>
            <w:r>
              <w:rPr>
                <w:lang w:val="en-US"/>
              </w:rPr>
              <w:tab/>
            </w:r>
          </w:p>
          <w:p w:rsidR="002B1784"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Lag exceeds sample size"</w:t>
            </w:r>
            <w:r w:rsidRPr="002B1784">
              <w:rPr>
                <w:lang w:val="en-US"/>
              </w:rPr>
              <w:t>);</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 0)</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lang w:val="en-US"/>
              </w:rPr>
              <w:tab/>
            </w:r>
            <w:r>
              <w:rPr>
                <w:lang w:val="en-US"/>
              </w:rPr>
              <w:tab/>
            </w:r>
            <w:r w:rsidRPr="002B1784">
              <w:rPr>
                <w:lang w:val="en-US"/>
              </w:rPr>
              <w:t>acc = 1.0;</w:t>
            </w:r>
          </w:p>
          <w:p w:rsidR="00B22DCE" w:rsidRPr="002B1784" w:rsidRDefault="00B22DCE" w:rsidP="00B22DCE">
            <w:pPr>
              <w:pStyle w:val="Code"/>
              <w:tabs>
                <w:tab w:val="left" w:pos="318"/>
                <w:tab w:val="left" w:pos="1026"/>
              </w:tabs>
              <w:rPr>
                <w:lang w:val="en-US"/>
              </w:rPr>
            </w:pPr>
            <w:r>
              <w:rPr>
                <w:lang w:val="en-US"/>
              </w:rPr>
              <w:tab/>
              <w:t>}</w:t>
            </w:r>
          </w:p>
          <w:p w:rsidR="00B22DCE" w:rsidRPr="00B22DCE" w:rsidRDefault="002B1784" w:rsidP="00B22DCE">
            <w:pPr>
              <w:pStyle w:val="Code"/>
              <w:tabs>
                <w:tab w:val="left" w:pos="318"/>
                <w:tab w:val="left" w:pos="1026"/>
              </w:tabs>
              <w:rPr>
                <w:color w:val="0000FF"/>
                <w:lang w:val="en-US"/>
              </w:rPr>
            </w:pPr>
            <w:r>
              <w:rPr>
                <w:color w:val="0000FF"/>
                <w:lang w:val="en-US"/>
              </w:rPr>
              <w:tab/>
            </w:r>
            <w:r w:rsidR="00B22DCE" w:rsidRPr="002B1784">
              <w:rPr>
                <w:color w:val="0000FF"/>
                <w:lang w:val="en-US"/>
              </w:rPr>
              <w:t>E</w:t>
            </w:r>
            <w:r w:rsidRPr="002B1784">
              <w:rPr>
                <w:color w:val="0000FF"/>
                <w:lang w:val="en-US"/>
              </w:rPr>
              <w:t>lse</w:t>
            </w:r>
          </w:p>
          <w:p w:rsidR="002B1784" w:rsidRDefault="002B1784" w:rsidP="004301B9">
            <w:pPr>
              <w:pStyle w:val="Code"/>
              <w:tabs>
                <w:tab w:val="left" w:pos="318"/>
                <w:tab w:val="left" w:pos="601"/>
              </w:tabs>
              <w:rPr>
                <w:lang w:val="en-US"/>
              </w:rPr>
            </w:pPr>
            <w:r>
              <w:rPr>
                <w:lang w:val="en-US"/>
              </w:rPr>
              <w:tab/>
            </w:r>
            <w:r>
              <w:rPr>
                <w:lang w:val="en-US"/>
              </w:rPr>
              <w:tab/>
            </w:r>
            <w:r w:rsidRPr="002B1784">
              <w:rPr>
                <w:lang w:val="en-US"/>
              </w:rPr>
              <w:t xml:space="preserve">acc = </w:t>
            </w:r>
            <w:r w:rsidRPr="002B1784">
              <w:rPr>
                <w:color w:val="2B91AF"/>
                <w:lang w:val="en-US"/>
              </w:rPr>
              <w:t>Correlation</w:t>
            </w:r>
            <w:r w:rsidRPr="002B1784">
              <w:rPr>
                <w:lang w:val="en-US"/>
              </w:rPr>
              <w:t>.Pearson(data.CopyOfRange(0, lengt</w:t>
            </w:r>
            <w:r>
              <w:rPr>
                <w:lang w:val="en-US"/>
              </w:rPr>
              <w:t xml:space="preserve">h - lag), data.CopyOfRange(lag, </w:t>
            </w:r>
            <w:r w:rsidRPr="002B1784">
              <w:rPr>
                <w:lang w:val="en-US"/>
              </w:rPr>
              <w:t>length));</w:t>
            </w:r>
          </w:p>
          <w:p w:rsidR="00B22DCE" w:rsidRPr="002B1784" w:rsidRDefault="00B22DCE" w:rsidP="00B22DCE">
            <w:pPr>
              <w:pStyle w:val="Code"/>
              <w:tabs>
                <w:tab w:val="left" w:pos="318"/>
                <w:tab w:val="left" w:pos="1026"/>
              </w:tabs>
              <w:rPr>
                <w:lang w:val="en-US"/>
              </w:rPr>
            </w:pPr>
          </w:p>
          <w:p w:rsidR="002B1784" w:rsidRPr="002B1784" w:rsidRDefault="002B1784" w:rsidP="00B22DCE">
            <w:pPr>
              <w:pStyle w:val="Code"/>
              <w:tabs>
                <w:tab w:val="left" w:pos="318"/>
                <w:tab w:val="left" w:pos="1026"/>
              </w:tabs>
              <w:rPr>
                <w:lang w:val="en-US"/>
              </w:rPr>
            </w:pPr>
            <w:r>
              <w:rPr>
                <w:color w:val="0000FF"/>
                <w:lang w:val="en-US"/>
              </w:rPr>
              <w:tab/>
            </w:r>
            <w:r w:rsidRPr="002B1784">
              <w:rPr>
                <w:color w:val="0000FF"/>
                <w:lang w:val="en-US"/>
              </w:rPr>
              <w:t>return</w:t>
            </w:r>
            <w:r w:rsidRPr="002B1784">
              <w:rPr>
                <w:lang w:val="en-US"/>
              </w:rPr>
              <w:t xml:space="preserve"> acc;</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CalculateAcfs(</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maxLag)</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B22DCE">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accs = </w:t>
            </w:r>
            <w:r w:rsidRPr="002B1784">
              <w:rPr>
                <w:color w:val="0000FF"/>
                <w:lang w:val="en-US"/>
              </w:rPr>
              <w:t>new</w:t>
            </w:r>
            <w:r w:rsidRPr="002B1784">
              <w:rPr>
                <w:lang w:val="en-US"/>
              </w:rPr>
              <w:t xml:space="preserve"> </w:t>
            </w:r>
            <w:r w:rsidRPr="002B1784">
              <w:rPr>
                <w:color w:val="0000FF"/>
                <w:lang w:val="en-US"/>
              </w:rPr>
              <w:t>double</w:t>
            </w:r>
            <w:r w:rsidRPr="002B1784">
              <w:rPr>
                <w:lang w:val="en-US"/>
              </w:rPr>
              <w:t>[maxLag + 1];</w:t>
            </w:r>
          </w:p>
          <w:p w:rsidR="00B22DCE" w:rsidRDefault="002B1784" w:rsidP="00B22DCE">
            <w:pPr>
              <w:pStyle w:val="Code"/>
              <w:tabs>
                <w:tab w:val="left" w:pos="318"/>
                <w:tab w:val="left" w:pos="1026"/>
              </w:tabs>
              <w:rPr>
                <w:lang w:val="en-US"/>
              </w:rPr>
            </w:pPr>
            <w:r>
              <w:rPr>
                <w:color w:val="0000FF"/>
                <w:lang w:val="en-US"/>
              </w:rPr>
              <w:tab/>
            </w:r>
            <w:r w:rsidRPr="00616BF7">
              <w:rPr>
                <w:color w:val="0000FF"/>
                <w:lang w:val="en-US"/>
              </w:rPr>
              <w:t>for</w:t>
            </w:r>
            <w:r w:rsidRPr="00616BF7">
              <w:rPr>
                <w:lang w:val="en-US"/>
              </w:rPr>
              <w:t xml:space="preserve"> (</w:t>
            </w:r>
            <w:r w:rsidRPr="00616BF7">
              <w:rPr>
                <w:color w:val="0000FF"/>
                <w:lang w:val="en-US"/>
              </w:rPr>
              <w:t>var</w:t>
            </w:r>
            <w:r w:rsidRPr="00616BF7">
              <w:rPr>
                <w:lang w:val="en-US"/>
              </w:rPr>
              <w:t xml:space="preserve"> lag = 0; lag &lt;= maxLag; lag++)</w:t>
            </w:r>
          </w:p>
          <w:p w:rsidR="002B1784" w:rsidRPr="00616BF7" w:rsidRDefault="00B22DCE" w:rsidP="00B22DCE">
            <w:pPr>
              <w:pStyle w:val="Code"/>
              <w:tabs>
                <w:tab w:val="left" w:pos="318"/>
                <w:tab w:val="left" w:pos="1026"/>
              </w:tabs>
              <w:rPr>
                <w:lang w:val="en-US"/>
              </w:rPr>
            </w:pPr>
            <w:r>
              <w:rPr>
                <w:lang w:val="en-US"/>
              </w:rPr>
              <w:tab/>
            </w:r>
            <w:r w:rsidR="002B1784" w:rsidRPr="00616BF7">
              <w:rPr>
                <w:lang w:val="en-US"/>
              </w:rPr>
              <w:t>{</w:t>
            </w:r>
          </w:p>
          <w:p w:rsidR="002B1784" w:rsidRPr="002B1784" w:rsidRDefault="002B1784" w:rsidP="00B22DCE">
            <w:pPr>
              <w:pStyle w:val="Code"/>
              <w:tabs>
                <w:tab w:val="left" w:pos="318"/>
                <w:tab w:val="left" w:pos="601"/>
              </w:tabs>
              <w:rPr>
                <w:lang w:val="en-US"/>
              </w:rPr>
            </w:pPr>
            <w:r w:rsidRPr="00616BF7">
              <w:rPr>
                <w:lang w:val="en-US"/>
              </w:rPr>
              <w:tab/>
            </w:r>
            <w:r w:rsidRPr="00616BF7">
              <w:rPr>
                <w:lang w:val="en-US"/>
              </w:rPr>
              <w:tab/>
            </w:r>
            <w:r w:rsidRPr="002B1784">
              <w:rPr>
                <w:lang w:val="en-US"/>
              </w:rPr>
              <w:t>accs[lag] = CalculateAcf(data, lag);</w:t>
            </w:r>
          </w:p>
          <w:p w:rsidR="002B1784" w:rsidRDefault="002B1784" w:rsidP="00B22DCE">
            <w:pPr>
              <w:pStyle w:val="Code"/>
              <w:tabs>
                <w:tab w:val="left" w:pos="318"/>
                <w:tab w:val="left" w:pos="1026"/>
              </w:tabs>
            </w:pPr>
            <w:r w:rsidRPr="00616BF7">
              <w:rPr>
                <w:lang w:val="en-US"/>
              </w:rPr>
              <w:tab/>
            </w:r>
            <w:r>
              <w:t>}</w:t>
            </w:r>
          </w:p>
          <w:p w:rsidR="002B1784" w:rsidRDefault="002B1784" w:rsidP="00B22DCE">
            <w:pPr>
              <w:pStyle w:val="Code"/>
              <w:tabs>
                <w:tab w:val="left" w:pos="318"/>
                <w:tab w:val="left" w:pos="1026"/>
              </w:tabs>
            </w:pPr>
            <w:r>
              <w:rPr>
                <w:color w:val="0000FF"/>
              </w:rPr>
              <w:tab/>
              <w:t>return</w:t>
            </w:r>
            <w:r>
              <w:t xml:space="preserve"> accs;</w:t>
            </w:r>
          </w:p>
          <w:p w:rsidR="002B1784" w:rsidRDefault="002B1784" w:rsidP="00814D9D">
            <w:pPr>
              <w:pStyle w:val="Code"/>
              <w:keepNext/>
              <w:tabs>
                <w:tab w:val="left" w:pos="1026"/>
              </w:tabs>
            </w:pPr>
            <w:r>
              <w:t>}</w:t>
            </w:r>
          </w:p>
        </w:tc>
      </w:tr>
    </w:tbl>
    <w:p w:rsidR="009B5D9F" w:rsidRDefault="00814D9D" w:rsidP="000D3093">
      <w:pPr>
        <w:pStyle w:val="Caption"/>
      </w:pPr>
      <w:bookmarkStart w:id="69" w:name="_Toc501633444"/>
      <w:r>
        <w:lastRenderedPageBreak/>
        <w:t xml:space="preserve">Codefragment </w:t>
      </w:r>
      <w:fldSimple w:instr=" SEQ Codefragment \* ARABIC ">
        <w:r w:rsidR="00FB3A9A">
          <w:rPr>
            <w:noProof/>
          </w:rPr>
          <w:t>5</w:t>
        </w:r>
      </w:fldSimple>
      <w:r>
        <w:t>: Methoden zur Berechnung der ACFS</w:t>
      </w:r>
      <w:bookmarkEnd w:id="69"/>
    </w:p>
    <w:p w:rsidR="00C320FA" w:rsidRDefault="009B5D9F" w:rsidP="009B5D9F">
      <w:pPr>
        <w:pStyle w:val="Heading2"/>
      </w:pPr>
      <w:bookmarkStart w:id="70" w:name="_Toc501632288"/>
      <w:r>
        <w:t>Arta.Verification</w:t>
      </w:r>
      <w:bookmarkEnd w:id="70"/>
    </w:p>
    <w:p w:rsidR="009B5D9F" w:rsidRDefault="009B5D9F" w:rsidP="009B5D9F">
      <w:r>
        <w:t>Als zwingende Voraussetzung zum Erzeugen eines A</w:t>
      </w:r>
      <w:r w:rsidR="00FD38C2">
        <w:t xml:space="preserve">R-Prozesses, muss die Bedingung, dass dieser stationär ist, erfüllt sein. </w:t>
      </w:r>
      <w:r>
        <w:t xml:space="preserve">Dies überprüfen Wir im Namespace </w:t>
      </w:r>
      <w:r w:rsidRPr="009B5D9F">
        <w:rPr>
          <w:rStyle w:val="ClassnamesChar"/>
        </w:rPr>
        <w:t>Arta.Verification</w:t>
      </w:r>
      <w:r>
        <w:t xml:space="preserve">. Dieser beinhaltet lediglich die Klasse </w:t>
      </w:r>
      <w:r w:rsidRPr="009B5D9F">
        <w:rPr>
          <w:rStyle w:val="ClassnamesChar"/>
        </w:rPr>
        <w:t>StationaryTest</w:t>
      </w:r>
      <w:r>
        <w:t xml:space="preserve"> und eine dazugehörige Exception.</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0D3093">
      <w:pPr>
        <w:pStyle w:val="Caption"/>
      </w:pPr>
      <w:bookmarkStart w:id="71" w:name="_Toc501633410"/>
      <w:r>
        <w:t xml:space="preserve">Abbildung </w:t>
      </w:r>
      <w:fldSimple w:instr=" SEQ Abbildung \* ARABIC ">
        <w:r w:rsidR="00FB3A9A">
          <w:rPr>
            <w:noProof/>
          </w:rPr>
          <w:t>16</w:t>
        </w:r>
      </w:fldSimple>
      <w:r>
        <w:t>: Namespace Arta.Verification</w:t>
      </w:r>
      <w:bookmarkEnd w:id="71"/>
    </w:p>
    <w:p w:rsidR="00605B18" w:rsidRPr="00D92AA7" w:rsidRDefault="00605B18" w:rsidP="007B47BA">
      <w:pPr>
        <w:pStyle w:val="Heading2"/>
      </w:pPr>
      <w:bookmarkStart w:id="72" w:name="_Toc497915009"/>
      <w:bookmarkStart w:id="73" w:name="_Toc501632289"/>
      <w:r w:rsidRPr="00D92AA7">
        <w:t>Statistische Tests</w:t>
      </w:r>
      <w:bookmarkEnd w:id="72"/>
      <w:bookmarkEnd w:id="73"/>
    </w:p>
    <w:p w:rsidR="00B64D2F" w:rsidRPr="00D92AA7" w:rsidRDefault="00B64D2F" w:rsidP="00B64D2F">
      <w:r w:rsidRPr="00D92AA7">
        <w:t xml:space="preserve">Tests </w:t>
      </w:r>
      <w:r w:rsidR="00EC45F5" w:rsidRPr="00D92AA7">
        <w:t>sind</w:t>
      </w:r>
      <w:r w:rsidR="004271FE" w:rsidRPr="00D92AA7">
        <w:t xml:space="preserve"> in einem separaten Assembly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862"/>
        <w:gridCol w:w="6210"/>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0D3093">
      <w:pPr>
        <w:pStyle w:val="Caption"/>
      </w:pPr>
      <w:bookmarkStart w:id="74" w:name="_Toc501633445"/>
      <w:r w:rsidRPr="00D92AA7">
        <w:lastRenderedPageBreak/>
        <w:t xml:space="preserve">Codefragment </w:t>
      </w:r>
      <w:fldSimple w:instr=" SEQ Codefragment \* ARABIC ">
        <w:r w:rsidR="00FB3A9A">
          <w:rPr>
            <w:noProof/>
          </w:rPr>
          <w:t>6</w:t>
        </w:r>
      </w:fldSimple>
      <w:r w:rsidRPr="00D92AA7">
        <w:t>: Nutzung ArtaStatistics</w:t>
      </w:r>
      <w:bookmarkEnd w:id="74"/>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605B18" w:rsidRPr="00D92AA7" w:rsidRDefault="00605B18" w:rsidP="001131F2">
      <w:pPr>
        <w:pStyle w:val="Heading1"/>
      </w:pPr>
      <w:bookmarkStart w:id="75" w:name="_Toc497915013"/>
      <w:bookmarkStart w:id="76" w:name="_Toc501632290"/>
      <w:r w:rsidRPr="00D92AA7">
        <w:t>Integration Simio</w:t>
      </w:r>
      <w:bookmarkEnd w:id="75"/>
      <w:bookmarkEnd w:id="76"/>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77" w:name="_Toc501632291"/>
      <w:r w:rsidRPr="00D92AA7">
        <w:t>Aufbau</w:t>
      </w:r>
      <w:bookmarkEnd w:id="77"/>
    </w:p>
    <w:p w:rsidR="00935D61" w:rsidRPr="00D92AA7" w:rsidRDefault="004B49FC" w:rsidP="00935D61">
      <w:pPr>
        <w:keepNext/>
      </w:pPr>
      <w:r>
        <w:object w:dxaOrig="14475" w:dyaOrig="4725">
          <v:shape id="_x0000_i1030" type="#_x0000_t75" style="width:481.2pt;height:156.85pt" o:ole="">
            <v:imagedata r:id="rId30" o:title=""/>
          </v:shape>
          <o:OLEObject Type="Embed" ProgID="Visio.Drawing.15" ShapeID="_x0000_i1030" DrawAspect="Content" ObjectID="_1575378308" r:id="rId31"/>
        </w:object>
      </w:r>
    </w:p>
    <w:p w:rsidR="00BD40A0" w:rsidRPr="00D92AA7" w:rsidRDefault="00935D61" w:rsidP="000D3093">
      <w:pPr>
        <w:pStyle w:val="Caption"/>
      </w:pPr>
      <w:bookmarkStart w:id="78" w:name="_Toc501633411"/>
      <w:r w:rsidRPr="00D92AA7">
        <w:t xml:space="preserve">Abbildung </w:t>
      </w:r>
      <w:fldSimple w:instr=" SEQ Abbildung \* ARABIC ">
        <w:r w:rsidR="00FB3A9A">
          <w:rPr>
            <w:noProof/>
          </w:rPr>
          <w:t>17</w:t>
        </w:r>
      </w:fldSimple>
      <w:r w:rsidRPr="00D92AA7">
        <w:t>: Aufbau ArtaElement</w:t>
      </w:r>
      <w:bookmarkEnd w:id="78"/>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UserSteps und Functions.</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8675E7" w:rsidRPr="008675E7" w:rsidTr="008675E7">
        <w:tc>
          <w:tcPr>
            <w:tcW w:w="9628" w:type="dxa"/>
          </w:tcPr>
          <w:p w:rsidR="008675E7" w:rsidRDefault="008675E7" w:rsidP="008675E7">
            <w:pPr>
              <w:pStyle w:val="Code"/>
            </w:pPr>
            <w:r>
              <w:rPr>
                <w:color w:val="0000FF"/>
              </w:rPr>
              <w:t>public</w:t>
            </w:r>
            <w:r>
              <w:t xml:space="preserve"> </w:t>
            </w:r>
            <w:r>
              <w:rPr>
                <w:color w:val="0000FF"/>
              </w:rPr>
              <w:t>void</w:t>
            </w:r>
            <w:r>
              <w:t xml:space="preserve"> DefineSchema(</w:t>
            </w:r>
            <w:r>
              <w:rPr>
                <w:color w:val="2B91AF"/>
              </w:rPr>
              <w:t>IElementSchema</w:t>
            </w:r>
            <w:r>
              <w:t xml:space="preserve"> schema)</w:t>
            </w:r>
          </w:p>
          <w:p w:rsidR="008675E7" w:rsidRPr="008675E7" w:rsidRDefault="008675E7" w:rsidP="008675E7">
            <w:pPr>
              <w:pStyle w:val="Code"/>
              <w:rPr>
                <w:lang w:val="en-US"/>
              </w:rPr>
            </w:pPr>
            <w:r w:rsidRPr="008675E7">
              <w:rPr>
                <w:lang w:val="en-US"/>
              </w:rPr>
              <w:t>{</w:t>
            </w:r>
          </w:p>
          <w:p w:rsidR="008675E7" w:rsidRPr="008675E7" w:rsidRDefault="008675E7" w:rsidP="00D84EB5">
            <w:pPr>
              <w:pStyle w:val="Code"/>
              <w:tabs>
                <w:tab w:val="left" w:pos="318"/>
              </w:tabs>
              <w:rPr>
                <w:lang w:val="en-US"/>
              </w:rPr>
            </w:pPr>
            <w:r>
              <w:rPr>
                <w:color w:val="2B91AF"/>
                <w:lang w:val="en-US"/>
              </w:rPr>
              <w:tab/>
            </w:r>
            <w:r w:rsidRPr="008675E7">
              <w:rPr>
                <w:color w:val="2B91AF"/>
                <w:lang w:val="en-US"/>
              </w:rPr>
              <w:t>IPropertyDefinition</w:t>
            </w:r>
            <w:r w:rsidRPr="008675E7">
              <w:rPr>
                <w:lang w:val="en-US"/>
              </w:rPr>
              <w:t xml:space="preserve"> pd;</w:t>
            </w:r>
          </w:p>
          <w:p w:rsidR="008675E7" w:rsidRPr="008675E7" w:rsidRDefault="008675E7" w:rsidP="00D84EB5">
            <w:pPr>
              <w:pStyle w:val="Code"/>
              <w:tabs>
                <w:tab w:val="left" w:pos="318"/>
              </w:tabs>
              <w:rPr>
                <w:lang w:val="en-US"/>
              </w:rPr>
            </w:pPr>
            <w:r>
              <w:rPr>
                <w:lang w:val="en-US"/>
              </w:rPr>
              <w:tab/>
            </w:r>
            <w:r w:rsidRPr="008675E7">
              <w:rPr>
                <w:lang w:val="en-US"/>
              </w:rPr>
              <w:t>pd = schema.PropertyDefinitions.AddRealProperty(</w:t>
            </w:r>
            <w:r w:rsidRPr="008675E7">
              <w:rPr>
                <w:color w:val="A31515"/>
                <w:lang w:val="en-US"/>
              </w:rPr>
              <w:t>"CorrelationCoefficient1"</w:t>
            </w:r>
            <w:r w:rsidRPr="008675E7">
              <w:rPr>
                <w:lang w:val="en-US"/>
              </w:rPr>
              <w:t>, 0.4);</w:t>
            </w:r>
          </w:p>
          <w:p w:rsidR="008675E7" w:rsidRPr="008675E7" w:rsidRDefault="008675E7" w:rsidP="00D84EB5">
            <w:pPr>
              <w:pStyle w:val="Code"/>
              <w:tabs>
                <w:tab w:val="left" w:pos="318"/>
              </w:tabs>
              <w:rPr>
                <w:lang w:val="en-US"/>
              </w:rPr>
            </w:pPr>
            <w:r>
              <w:rPr>
                <w:lang w:val="en-US"/>
              </w:rPr>
              <w:tab/>
            </w:r>
            <w:r w:rsidRPr="008675E7">
              <w:rPr>
                <w:lang w:val="en-US"/>
              </w:rPr>
              <w:t>pd = schema.PropertyDefinitions.AddRealProperty(</w:t>
            </w:r>
            <w:r w:rsidRPr="008675E7">
              <w:rPr>
                <w:color w:val="A31515"/>
                <w:lang w:val="en-US"/>
              </w:rPr>
              <w:t>"CorrelationCoefficient2"</w:t>
            </w:r>
            <w:r w:rsidRPr="008675E7">
              <w:rPr>
                <w:lang w:val="en-US"/>
              </w:rPr>
              <w:t>, 0.5);</w:t>
            </w:r>
          </w:p>
          <w:p w:rsidR="008675E7" w:rsidRPr="008675E7" w:rsidRDefault="008675E7" w:rsidP="00D84EB5">
            <w:pPr>
              <w:pStyle w:val="Code"/>
              <w:tabs>
                <w:tab w:val="left" w:pos="318"/>
              </w:tabs>
              <w:rPr>
                <w:lang w:val="en-US"/>
              </w:rPr>
            </w:pPr>
            <w:r>
              <w:rPr>
                <w:lang w:val="en-US"/>
              </w:rPr>
              <w:tab/>
            </w:r>
            <w:r w:rsidRPr="008675E7">
              <w:rPr>
                <w:lang w:val="en-US"/>
              </w:rPr>
              <w:t>schema.ElementFunctions.AddSimpleRealNumberFunction(</w:t>
            </w:r>
            <w:r w:rsidRPr="008675E7">
              <w:rPr>
                <w:color w:val="A31515"/>
                <w:lang w:val="en-US"/>
              </w:rPr>
              <w:t>"Process"</w:t>
            </w:r>
            <w:r w:rsidRPr="008675E7">
              <w:rPr>
                <w:lang w:val="en-US"/>
              </w:rPr>
              <w:t xml:space="preserve">, </w:t>
            </w:r>
          </w:p>
          <w:p w:rsidR="008675E7" w:rsidRPr="008675E7" w:rsidRDefault="008675E7" w:rsidP="00D84EB5">
            <w:pPr>
              <w:pStyle w:val="Code"/>
              <w:tabs>
                <w:tab w:val="left" w:pos="318"/>
              </w:tabs>
              <w:rPr>
                <w:lang w:val="en-US"/>
              </w:rPr>
            </w:pPr>
            <w:r>
              <w:rPr>
                <w:color w:val="A31515"/>
                <w:lang w:val="en-US"/>
              </w:rPr>
              <w:tab/>
            </w:r>
            <w:r>
              <w:rPr>
                <w:color w:val="A31515"/>
                <w:lang w:val="en-US"/>
              </w:rPr>
              <w:tab/>
            </w:r>
            <w:r>
              <w:rPr>
                <w:color w:val="A31515"/>
                <w:lang w:val="en-US"/>
              </w:rPr>
              <w:tab/>
            </w:r>
            <w:r w:rsidRPr="008675E7">
              <w:rPr>
                <w:color w:val="A31515"/>
                <w:lang w:val="en-US"/>
              </w:rPr>
              <w:t>"Returns \"Autoregressiv To Anything\" numbers with the given Correlationcoefficients."</w:t>
            </w:r>
            <w:r w:rsidRPr="008675E7">
              <w:rPr>
                <w:lang w:val="en-US"/>
              </w:rPr>
              <w:t xml:space="preserve">, </w:t>
            </w:r>
          </w:p>
          <w:p w:rsidR="008675E7" w:rsidRPr="008675E7" w:rsidRDefault="008675E7" w:rsidP="00D84EB5">
            <w:pPr>
              <w:pStyle w:val="Code"/>
              <w:tabs>
                <w:tab w:val="left" w:pos="318"/>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r w:rsidRPr="008675E7">
              <w:rPr>
                <w:color w:val="2B91AF"/>
                <w:lang w:val="en-US"/>
              </w:rPr>
              <w:t>SimioSimpleRealNumberFunc</w:t>
            </w:r>
            <w:r w:rsidRPr="008675E7">
              <w:rPr>
                <w:lang w:val="en-US"/>
              </w:rPr>
              <w:t>(ArtaProcess));</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ArtaProcess(</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D84EB5">
            <w:pPr>
              <w:pStyle w:val="Code"/>
              <w:tabs>
                <w:tab w:val="left" w:pos="318"/>
              </w:tabs>
              <w:rPr>
                <w:lang w:val="en-US"/>
              </w:rPr>
            </w:pPr>
            <w:r>
              <w:rPr>
                <w:color w:val="0000FF"/>
                <w:lang w:val="en-US"/>
              </w:rPr>
              <w:tab/>
            </w:r>
            <w:r w:rsidRPr="008675E7">
              <w:rPr>
                <w:color w:val="0000FF"/>
                <w:lang w:val="en-US"/>
              </w:rPr>
              <w:t>return</w:t>
            </w:r>
            <w:r w:rsidRPr="008675E7">
              <w:rPr>
                <w:lang w:val="en-US"/>
              </w:rPr>
              <w:t xml:space="preserve"> artaExecutionContext.ArtaProcess.Next();</w:t>
            </w:r>
          </w:p>
          <w:p w:rsidR="008675E7" w:rsidRPr="008675E7" w:rsidRDefault="008675E7" w:rsidP="00814D9D">
            <w:pPr>
              <w:pStyle w:val="Code"/>
              <w:keepNext/>
              <w:rPr>
                <w:lang w:val="en-US"/>
              </w:rPr>
            </w:pPr>
            <w:r w:rsidRPr="008675E7">
              <w:rPr>
                <w:lang w:val="en-US"/>
              </w:rPr>
              <w:t>}</w:t>
            </w:r>
          </w:p>
        </w:tc>
      </w:tr>
    </w:tbl>
    <w:p w:rsidR="00D12A6C" w:rsidRPr="00E262EA" w:rsidRDefault="00814D9D" w:rsidP="000D3093">
      <w:pPr>
        <w:pStyle w:val="Caption"/>
      </w:pPr>
      <w:bookmarkStart w:id="79" w:name="_Toc501633446"/>
      <w:r>
        <w:t xml:space="preserve">Codefragment </w:t>
      </w:r>
      <w:fldSimple w:instr=" SEQ Codefragment \* ARABIC ">
        <w:r w:rsidR="00FB3A9A">
          <w:rPr>
            <w:noProof/>
          </w:rPr>
          <w:t>7</w:t>
        </w:r>
      </w:fldSimple>
      <w:r>
        <w:t>: DefineSchema()-Methode - Bindung der Properties mit dem ArtaElement</w:t>
      </w:r>
      <w:bookmarkEnd w:id="79"/>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r w:rsidRPr="00DB551D">
              <w:rPr>
                <w:color w:val="2B91AF"/>
                <w:lang w:val="en-US"/>
              </w:rPr>
              <w:t>IElementData</w:t>
            </w:r>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84EB5">
            <w:pPr>
              <w:pStyle w:val="Code"/>
              <w:tabs>
                <w:tab w:val="left" w:pos="318"/>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84EB5">
            <w:pPr>
              <w:pStyle w:val="Code"/>
              <w:tabs>
                <w:tab w:val="left" w:pos="349"/>
                <w:tab w:val="left" w:pos="537"/>
              </w:tabs>
              <w:rPr>
                <w:lang w:val="en-US"/>
              </w:rPr>
            </w:pPr>
            <w:r>
              <w:rPr>
                <w:color w:val="0000FF"/>
                <w:lang w:val="en-US"/>
              </w:rPr>
              <w:tab/>
            </w:r>
            <w:r w:rsidRPr="00DB551D">
              <w:rPr>
                <w:color w:val="0000FF"/>
                <w:lang w:val="en-US"/>
              </w:rPr>
              <w:t>var</w:t>
            </w:r>
            <w:r w:rsidRPr="00DB551D">
              <w:rPr>
                <w:lang w:val="en-US"/>
              </w:rPr>
              <w:t xml:space="preserve"> corr1 = _data.Properties.GetProperty(</w:t>
            </w:r>
            <w:r w:rsidRPr="00DB551D">
              <w:rPr>
                <w:color w:val="A31515"/>
                <w:lang w:val="en-US"/>
              </w:rPr>
              <w:t>"CorrelationCoefficient1"</w:t>
            </w:r>
            <w:r w:rsidRPr="00DB551D">
              <w:rPr>
                <w:lang w:val="en-US"/>
              </w:rPr>
              <w:t>);</w:t>
            </w:r>
          </w:p>
          <w:p w:rsidR="00DB551D" w:rsidRPr="00DB551D" w:rsidRDefault="00DB551D" w:rsidP="00D84EB5">
            <w:pPr>
              <w:pStyle w:val="Code"/>
              <w:tabs>
                <w:tab w:val="left" w:pos="349"/>
                <w:tab w:val="left" w:pos="537"/>
              </w:tabs>
              <w:rPr>
                <w:lang w:val="en-US"/>
              </w:rPr>
            </w:pPr>
            <w:r>
              <w:rPr>
                <w:color w:val="0000FF"/>
                <w:lang w:val="en-US"/>
              </w:rPr>
              <w:tab/>
            </w:r>
            <w:r w:rsidRPr="00DB551D">
              <w:rPr>
                <w:color w:val="0000FF"/>
                <w:lang w:val="en-US"/>
              </w:rPr>
              <w:t>var</w:t>
            </w:r>
            <w:r w:rsidRPr="00DB551D">
              <w:rPr>
                <w:lang w:val="en-US"/>
              </w:rPr>
              <w:t xml:space="preserve"> corr2 = _data.Properties.GetProperty(</w:t>
            </w:r>
            <w:r w:rsidRPr="00DB551D">
              <w:rPr>
                <w:color w:val="A31515"/>
                <w:lang w:val="en-US"/>
              </w:rPr>
              <w:t>"CorrelationCoefficient2"</w:t>
            </w:r>
            <w:r w:rsidRPr="00DB551D">
              <w:rPr>
                <w:lang w:val="en-US"/>
              </w:rPr>
              <w:t>);</w:t>
            </w:r>
          </w:p>
          <w:p w:rsidR="00DB551D" w:rsidRPr="00DB551D" w:rsidRDefault="00DB551D" w:rsidP="00D84EB5">
            <w:pPr>
              <w:pStyle w:val="Code"/>
              <w:tabs>
                <w:tab w:val="left" w:pos="349"/>
                <w:tab w:val="left" w:pos="537"/>
              </w:tabs>
              <w:rPr>
                <w:lang w:val="en-US"/>
              </w:rPr>
            </w:pPr>
            <w:r>
              <w:rPr>
                <w:lang w:val="en-US"/>
              </w:rPr>
              <w:tab/>
            </w:r>
            <w:r w:rsidRPr="00DB551D">
              <w:rPr>
                <w:lang w:val="en-US"/>
              </w:rPr>
              <w:t>correlationCoefficient1 = corr1.GetDoubleValue(_data.ExecutionContext);</w:t>
            </w:r>
          </w:p>
          <w:p w:rsidR="00DB551D" w:rsidRPr="00DB551D" w:rsidRDefault="00DB551D" w:rsidP="00D84EB5">
            <w:pPr>
              <w:pStyle w:val="Code"/>
              <w:tabs>
                <w:tab w:val="left" w:pos="349"/>
                <w:tab w:val="left" w:pos="537"/>
              </w:tabs>
              <w:rPr>
                <w:lang w:val="en-US"/>
              </w:rPr>
            </w:pPr>
            <w:r>
              <w:rPr>
                <w:lang w:val="en-US"/>
              </w:rPr>
              <w:tab/>
            </w:r>
            <w:r w:rsidRPr="00DB551D">
              <w:rPr>
                <w:lang w:val="en-US"/>
              </w:rPr>
              <w:t>correlationCoefficient2 = corr2.GetDoubleValue(_data.ExecutionContext);</w:t>
            </w:r>
          </w:p>
          <w:p w:rsidR="00DB551D" w:rsidRPr="00DB551D" w:rsidRDefault="00DB551D" w:rsidP="00D84EB5">
            <w:pPr>
              <w:pStyle w:val="Code"/>
              <w:tabs>
                <w:tab w:val="left" w:pos="349"/>
                <w:tab w:val="left" w:pos="537"/>
              </w:tabs>
              <w:rPr>
                <w:lang w:val="en-US"/>
              </w:rPr>
            </w:pPr>
            <w:r>
              <w:rPr>
                <w:lang w:val="en-US"/>
              </w:rPr>
              <w:tab/>
            </w:r>
            <w:r w:rsidRPr="00DB551D">
              <w:rPr>
                <w:lang w:val="en-US"/>
              </w:rPr>
              <w:t xml:space="preserve">artaExecutionContext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84EB5">
            <w:pPr>
              <w:pStyle w:val="Code"/>
              <w:tabs>
                <w:tab w:val="left" w:pos="318"/>
              </w:tabs>
            </w:pPr>
            <w:r w:rsidRPr="00A903F0">
              <w:rPr>
                <w:color w:val="0000FF"/>
                <w:lang w:val="en-US"/>
              </w:rPr>
              <w:tab/>
            </w:r>
            <w:r w:rsidRPr="00A903F0">
              <w:rPr>
                <w:color w:val="0000FF"/>
                <w:lang w:val="en-US"/>
              </w:rPr>
              <w:tab/>
            </w:r>
            <w:r>
              <w:rPr>
                <w:color w:val="0000FF"/>
              </w:rPr>
              <w:t>new</w:t>
            </w:r>
            <w:r>
              <w:t xml:space="preserve"> </w:t>
            </w:r>
            <w:r>
              <w:rPr>
                <w:color w:val="0000FF"/>
              </w:rPr>
              <w:t>double</w:t>
            </w:r>
            <w:r>
              <w:t>[] { correlationCoefficient1, correlationCoefficient2 });</w:t>
            </w:r>
          </w:p>
          <w:p w:rsidR="00DB551D" w:rsidRDefault="00DB551D" w:rsidP="003F0893">
            <w:pPr>
              <w:pStyle w:val="Code"/>
              <w:keepNext/>
              <w:rPr>
                <w:lang w:val="en-US"/>
              </w:rPr>
            </w:pPr>
            <w:r>
              <w:t>}</w:t>
            </w:r>
          </w:p>
        </w:tc>
      </w:tr>
    </w:tbl>
    <w:p w:rsidR="008675E7" w:rsidRPr="008675E7" w:rsidRDefault="003F0893" w:rsidP="000D3093">
      <w:pPr>
        <w:pStyle w:val="Caption"/>
        <w:rPr>
          <w:lang w:val="en-US"/>
        </w:rPr>
      </w:pPr>
      <w:bookmarkStart w:id="80" w:name="_Toc501633447"/>
      <w:r>
        <w:t xml:space="preserve">Codefragment </w:t>
      </w:r>
      <w:fldSimple w:instr=" SEQ Codefragment \* ARABIC ">
        <w:r w:rsidR="00FB3A9A">
          <w:rPr>
            <w:noProof/>
          </w:rPr>
          <w:t>8</w:t>
        </w:r>
      </w:fldSimple>
      <w:r>
        <w:t>: Umsetzung des ArtaElements</w:t>
      </w:r>
      <w:bookmarkEnd w:id="80"/>
    </w:p>
    <w:p w:rsidR="00244407" w:rsidRPr="00D92AA7" w:rsidRDefault="004C4880" w:rsidP="00244407">
      <w:pPr>
        <w:pStyle w:val="Heading2"/>
      </w:pPr>
      <w:bookmarkStart w:id="81" w:name="_Toc501632292"/>
      <w:r w:rsidRPr="00D92AA7">
        <w:t>Anwendung</w:t>
      </w:r>
      <w:bookmarkEnd w:id="81"/>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82" w:name="_Toc497915014"/>
      <w:bookmarkStart w:id="83" w:name="_Toc497924046"/>
      <w:bookmarkStart w:id="84" w:name="_Toc501632293"/>
      <w:r w:rsidRPr="00D92AA7">
        <w:lastRenderedPageBreak/>
        <w:t>Test und Auswertung</w:t>
      </w:r>
      <w:bookmarkEnd w:id="82"/>
      <w:bookmarkEnd w:id="83"/>
      <w:bookmarkEnd w:id="84"/>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6"/>
        <w:gridCol w:w="4476"/>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60"/>
        <w:gridCol w:w="4512"/>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9"/>
        <w:gridCol w:w="4473"/>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85"/>
        <w:gridCol w:w="4487"/>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5" w:name="_Toc501632294"/>
      <w:r>
        <w:lastRenderedPageBreak/>
        <w:t>Vergleich ARTA-Zahlen</w:t>
      </w:r>
      <w:bookmarkEnd w:id="85"/>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6" w:name="_Toc501632295"/>
      <w:r>
        <w:t>Continous Uniform</w:t>
      </w:r>
      <w:bookmarkEnd w:id="86"/>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0D3093">
      <w:pPr>
        <w:pStyle w:val="Caption"/>
      </w:pPr>
      <w:bookmarkStart w:id="87" w:name="_Toc500236316"/>
      <w:bookmarkStart w:id="88" w:name="_Toc501633412"/>
      <w:r w:rsidRPr="00D92AA7">
        <w:t xml:space="preserve">Abbildung </w:t>
      </w:r>
      <w:fldSimple w:instr=" SEQ Abbildung \* ARABIC ">
        <w:r w:rsidR="00FB3A9A">
          <w:rPr>
            <w:noProof/>
          </w:rPr>
          <w:t>18</w:t>
        </w:r>
      </w:fldSimple>
      <w:r w:rsidRPr="00D92AA7">
        <w:t>: Vergleich ARTA-Zahlen mit ContinousUniform (-1, 1)</w:t>
      </w:r>
      <w:bookmarkEnd w:id="87"/>
      <w:bookmarkEnd w:id="88"/>
    </w:p>
    <w:p w:rsidR="00E769C3" w:rsidRDefault="00E769C3">
      <w:pPr>
        <w:jc w:val="left"/>
      </w:pPr>
      <w:r>
        <w:br w:type="page"/>
      </w:r>
    </w:p>
    <w:p w:rsidR="00687449" w:rsidRDefault="00687449" w:rsidP="00687449">
      <w:pPr>
        <w:pStyle w:val="Heading3"/>
      </w:pPr>
      <w:bookmarkStart w:id="89" w:name="_Toc501632296"/>
      <w:r>
        <w:lastRenderedPageBreak/>
        <w:t>Normal</w:t>
      </w:r>
      <w:bookmarkEnd w:id="89"/>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Muster wird ebenfalls</w:t>
      </w:r>
      <w:r w:rsidRPr="001B6F21">
        <w:rPr>
          <w:lang w:val="en-US"/>
        </w:rPr>
        <w:t xml:space="preserve"> in “JARTA – A Java Library to model and fit Autoregressive-to-Anyting processes” </w:t>
      </w:r>
      <w:r w:rsidRPr="001211FB">
        <w:rPr>
          <w:lang w:val="en-US"/>
        </w:rPr>
        <w:t>erwähn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0D3093">
      <w:pPr>
        <w:pStyle w:val="Caption"/>
      </w:pPr>
      <w:bookmarkStart w:id="90" w:name="_Toc500236317"/>
      <w:bookmarkStart w:id="91" w:name="_Toc501633413"/>
      <w:r w:rsidRPr="00D92AA7">
        <w:t xml:space="preserve">Abbildung </w:t>
      </w:r>
      <w:fldSimple w:instr=" SEQ Abbildung \* ARABIC ">
        <w:r w:rsidR="00FB3A9A">
          <w:rPr>
            <w:noProof/>
          </w:rPr>
          <w:t>19</w:t>
        </w:r>
      </w:fldSimple>
      <w:r w:rsidRPr="00D92AA7">
        <w:t>: Generierte ARTA-Zahlen mit N (0,1)</w:t>
      </w:r>
      <w:bookmarkEnd w:id="90"/>
      <w:bookmarkEnd w:id="91"/>
    </w:p>
    <w:p w:rsidR="00CC2938" w:rsidRDefault="00CC2938" w:rsidP="00CC2938"/>
    <w:p w:rsidR="00E769C3" w:rsidRDefault="00E769C3">
      <w:pPr>
        <w:jc w:val="left"/>
      </w:pPr>
      <w:r>
        <w:br w:type="page"/>
      </w:r>
    </w:p>
    <w:p w:rsidR="00687449" w:rsidRDefault="00687449" w:rsidP="00687449">
      <w:pPr>
        <w:pStyle w:val="Heading3"/>
      </w:pPr>
      <w:bookmarkStart w:id="92" w:name="_Toc501632297"/>
      <w:r>
        <w:lastRenderedPageBreak/>
        <w:t>Exponential</w:t>
      </w:r>
      <w:bookmarkEnd w:id="92"/>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0D3093">
      <w:pPr>
        <w:pStyle w:val="Caption"/>
      </w:pPr>
      <w:bookmarkStart w:id="93" w:name="_Toc500236318"/>
      <w:bookmarkStart w:id="94" w:name="_Toc501633414"/>
      <w:r w:rsidRPr="00D92AA7">
        <w:t xml:space="preserve">Abbildung </w:t>
      </w:r>
      <w:fldSimple w:instr=" SEQ Abbildung \* ARABIC ">
        <w:r w:rsidR="00FB3A9A">
          <w:rPr>
            <w:noProof/>
          </w:rPr>
          <w:t>20</w:t>
        </w:r>
      </w:fldSimple>
      <w:r w:rsidRPr="00D92AA7">
        <w:t>: Vergleich der von ARTA generierten Zahlen, exponentiell verteilt</w:t>
      </w:r>
      <w:bookmarkEnd w:id="93"/>
      <w:bookmarkEnd w:id="94"/>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5" w:name="_Toc501632298"/>
      <w:r>
        <w:lastRenderedPageBreak/>
        <w:t>Vergleich ACFS</w:t>
      </w:r>
      <w:bookmarkEnd w:id="95"/>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6" w:name="_Toc501632299"/>
      <w:r>
        <w:t>ContinousUniform</w:t>
      </w:r>
      <w:bookmarkEnd w:id="96"/>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0D3093">
      <w:pPr>
        <w:pStyle w:val="Caption"/>
      </w:pPr>
      <w:bookmarkStart w:id="97" w:name="_Toc500236310"/>
      <w:bookmarkStart w:id="98" w:name="_Toc501633415"/>
      <w:r w:rsidRPr="00D92AA7">
        <w:t xml:space="preserve">Abbildung </w:t>
      </w:r>
      <w:fldSimple w:instr=" SEQ Abbildung \* ARABIC ">
        <w:r w:rsidR="00FB3A9A">
          <w:rPr>
            <w:noProof/>
          </w:rPr>
          <w:t>21</w:t>
        </w:r>
      </w:fldSimple>
      <w:r w:rsidRPr="00D92AA7">
        <w:t>: ACFS im Vergleich mit ContinousUniform (-1, 1)</w:t>
      </w:r>
      <w:bookmarkEnd w:id="97"/>
      <w:bookmarkEnd w:id="98"/>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lastRenderedPageBreak/>
        <w:br w:type="page"/>
      </w:r>
    </w:p>
    <w:p w:rsidR="008A3266" w:rsidRDefault="005E3052" w:rsidP="005E3052">
      <w:pPr>
        <w:pStyle w:val="Heading3"/>
      </w:pPr>
      <w:bookmarkStart w:id="99" w:name="_Toc501632300"/>
      <w:r>
        <w:lastRenderedPageBreak/>
        <w:t>Normal</w:t>
      </w:r>
      <w:bookmarkEnd w:id="99"/>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0D3093">
      <w:pPr>
        <w:pStyle w:val="Caption"/>
      </w:pPr>
      <w:bookmarkStart w:id="100" w:name="_Toc500236311"/>
      <w:bookmarkStart w:id="101" w:name="_Toc501633416"/>
      <w:r w:rsidRPr="00D92AA7">
        <w:t xml:space="preserve">Abbildung </w:t>
      </w:r>
      <w:fldSimple w:instr=" SEQ Abbildung \* ARABIC ">
        <w:r w:rsidR="00FB3A9A">
          <w:rPr>
            <w:noProof/>
          </w:rPr>
          <w:t>22</w:t>
        </w:r>
      </w:fldSimple>
      <w:r w:rsidRPr="00D92AA7">
        <w:t>: ACFS Vergleich Arta.Standard und JARTA, mit N (0,1)</w:t>
      </w:r>
      <w:bookmarkEnd w:id="100"/>
      <w:bookmarkEnd w:id="101"/>
    </w:p>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102" w:name="_Toc501632301"/>
      <w:r>
        <w:lastRenderedPageBreak/>
        <w:t>Exponential</w:t>
      </w:r>
      <w:bookmarkEnd w:id="102"/>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0D3093">
      <w:pPr>
        <w:pStyle w:val="Caption"/>
      </w:pPr>
      <w:bookmarkStart w:id="103" w:name="_Toc500236312"/>
      <w:bookmarkStart w:id="104" w:name="_Toc501633417"/>
      <w:r w:rsidRPr="00D92AA7">
        <w:t xml:space="preserve">Abbildung </w:t>
      </w:r>
      <w:fldSimple w:instr=" SEQ Abbildung \* ARABIC ">
        <w:r w:rsidR="00FB3A9A">
          <w:rPr>
            <w:noProof/>
          </w:rPr>
          <w:t>23</w:t>
        </w:r>
      </w:fldSimple>
      <w:r w:rsidRPr="00D92AA7">
        <w:t>: Die ACFS im Vergleich, Exponentialverteilung</w:t>
      </w:r>
      <w:bookmarkEnd w:id="103"/>
      <w:bookmarkEnd w:id="104"/>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5" w:name="_Toc501632302"/>
      <w:r>
        <w:lastRenderedPageBreak/>
        <w:t>Vergleich PACFS</w:t>
      </w:r>
      <w:bookmarkEnd w:id="105"/>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6" w:name="_Toc501632303"/>
      <w:r>
        <w:t>Continous Uniform</w:t>
      </w:r>
      <w:bookmarkEnd w:id="106"/>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0D3093">
      <w:pPr>
        <w:pStyle w:val="Caption"/>
      </w:pPr>
      <w:bookmarkStart w:id="107" w:name="_Toc500236313"/>
      <w:bookmarkStart w:id="108" w:name="_Toc501633418"/>
      <w:r w:rsidRPr="00D92AA7">
        <w:t xml:space="preserve">Abbildung </w:t>
      </w:r>
      <w:fldSimple w:instr=" SEQ Abbildung \* ARABIC ">
        <w:r w:rsidR="00FB3A9A">
          <w:rPr>
            <w:noProof/>
          </w:rPr>
          <w:t>24</w:t>
        </w:r>
      </w:fldSimple>
      <w:r w:rsidRPr="00D92AA7">
        <w:t>: PACFS im Vergleich mit ContinousUniform (-1, 1)</w:t>
      </w:r>
      <w:bookmarkEnd w:id="107"/>
      <w:bookmarkEnd w:id="10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9" w:name="_Toc501632304"/>
      <w:r>
        <w:lastRenderedPageBreak/>
        <w:t>Normal</w:t>
      </w:r>
      <w:bookmarkEnd w:id="109"/>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0D3093">
      <w:pPr>
        <w:pStyle w:val="Caption"/>
      </w:pPr>
      <w:bookmarkStart w:id="110" w:name="_Toc500236314"/>
      <w:bookmarkStart w:id="111" w:name="_Toc501633419"/>
      <w:r w:rsidRPr="00D92AA7">
        <w:t xml:space="preserve">Abbildung </w:t>
      </w:r>
      <w:fldSimple w:instr=" SEQ Abbildung \* ARABIC ">
        <w:r w:rsidR="00FB3A9A">
          <w:rPr>
            <w:noProof/>
          </w:rPr>
          <w:t>25</w:t>
        </w:r>
      </w:fldSimple>
      <w:r w:rsidRPr="00D92AA7">
        <w:t>: PACFS Vergleich Arta.Standard und JARTA, mit N (0,1)</w:t>
      </w:r>
      <w:bookmarkEnd w:id="110"/>
      <w:bookmarkEnd w:id="111"/>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12" w:name="_Toc501632305"/>
      <w:r>
        <w:lastRenderedPageBreak/>
        <w:t>Exponential</w:t>
      </w:r>
      <w:bookmarkEnd w:id="112"/>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0D3093">
      <w:pPr>
        <w:pStyle w:val="Caption"/>
      </w:pPr>
      <w:bookmarkStart w:id="113" w:name="_Toc500236315"/>
      <w:bookmarkStart w:id="114" w:name="_Toc501633420"/>
      <w:r w:rsidRPr="00D92AA7">
        <w:t xml:space="preserve">Abbildung </w:t>
      </w:r>
      <w:fldSimple w:instr=" SEQ Abbildung \* ARABIC ">
        <w:r w:rsidR="00FB3A9A">
          <w:rPr>
            <w:noProof/>
          </w:rPr>
          <w:t>26</w:t>
        </w:r>
      </w:fldSimple>
      <w:r w:rsidRPr="00D92AA7">
        <w:t>: Vergleich der PACFS zwischen JARTA und Arta.Standard, in einer Exponentialverteilung</w:t>
      </w:r>
      <w:bookmarkEnd w:id="113"/>
      <w:bookmarkEnd w:id="114"/>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5" w:name="_Toc501632306"/>
      <w:r>
        <w:lastRenderedPageBreak/>
        <w:t>Vergleich Arta.Standard und ContinousUniform</w:t>
      </w:r>
      <w:bookmarkEnd w:id="115"/>
    </w:p>
    <w:p w:rsidR="00782740" w:rsidRDefault="00B36BA8" w:rsidP="00782740">
      <w:r>
        <w:t xml:space="preserve">Ein weiterer Vergleich machen wir zwischen autokorrelierten Zufallszahlen und reinen Zufallszahlen. Dabei </w:t>
      </w:r>
      <w:r w:rsidR="00437F90">
        <w:t xml:space="preserve">beschränken wir uns lediglich auf einen Vergleich. Wir erzeugen je 1000 ARTA-Zahlen und Zufallszahlen mit einer ContinousUniform-Verteilung. Als Basis dieser Zufallszahlen nutzen wir die Mathnet.Numerics Library. Die Verteilung ist durch ihre </w:t>
      </w:r>
      <w:r w:rsidR="00565391">
        <w:t>obere bzw. untere Grenze</w:t>
      </w:r>
      <w:r w:rsidR="00437F90">
        <w:t xml:space="preserve"> von -1 und 1 beschränkt.</w:t>
      </w:r>
      <w:r w:rsidR="0058136F">
        <w:t xml:space="preserve"> Zur Analyse beschränken wir uns wiederrum auf die ersten 100 Zahlen.</w:t>
      </w:r>
    </w:p>
    <w:p w:rsidR="00B36BA8" w:rsidRDefault="00B36BA8" w:rsidP="00782740"/>
    <w:p w:rsidR="003B429E" w:rsidRDefault="00565391" w:rsidP="003B429E">
      <w:pPr>
        <w:keepNext/>
      </w:pPr>
      <w:r>
        <w:rPr>
          <w:noProof/>
          <w:lang w:eastAsia="de-CH"/>
        </w:rPr>
        <w:drawing>
          <wp:inline distT="0" distB="0" distL="0" distR="0" wp14:anchorId="146CC99A" wp14:editId="433AAA2B">
            <wp:extent cx="6079147" cy="3302978"/>
            <wp:effectExtent l="0" t="0" r="17145" b="120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0D3093">
      <w:pPr>
        <w:pStyle w:val="Caption"/>
      </w:pPr>
      <w:bookmarkStart w:id="116" w:name="_Toc501633421"/>
      <w:r>
        <w:t xml:space="preserve">Abbildung </w:t>
      </w:r>
      <w:fldSimple w:instr=" SEQ Abbildung \* ARABIC ">
        <w:r w:rsidR="00FB3A9A">
          <w:rPr>
            <w:noProof/>
          </w:rPr>
          <w:t>27</w:t>
        </w:r>
      </w:fldSimple>
      <w:r>
        <w:t>: Vergleich zwischen Arta.Standard und Mathnet.Numerics</w:t>
      </w:r>
      <w:bookmarkEnd w:id="116"/>
    </w:p>
    <w:p w:rsidR="001C51A6" w:rsidRPr="001C51A6" w:rsidRDefault="001C51A6" w:rsidP="001C51A6"/>
    <w:p w:rsidR="00450AC9" w:rsidRPr="00782740" w:rsidRDefault="001C51A6" w:rsidP="00782740">
      <w:r>
        <w:t>Die Zufallszahlen von Mathnet.Numerics zeigen häufigere und gleichverteilter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7" w:name="_Toc497915017"/>
      <w:bookmarkStart w:id="118" w:name="_Toc501632307"/>
      <w:r w:rsidRPr="00D92AA7">
        <w:lastRenderedPageBreak/>
        <w:t>Anwendungsfall und Simulation</w:t>
      </w:r>
      <w:bookmarkEnd w:id="117"/>
      <w:bookmarkEnd w:id="118"/>
    </w:p>
    <w:p w:rsidR="00FF45A7" w:rsidRDefault="00165400" w:rsidP="00FF45A7">
      <w:r w:rsidRPr="00D92AA7">
        <w:t xml:space="preserve">Als letzte Phase der vorliegenden Arbeit nutzen wir die Klassenbibliothek bzw. die Simio-Erweiterung, um Simulationsprojekte mit autokorrelierten Zufallszahlen zu speisen. </w:t>
      </w:r>
      <w:r w:rsidR="006C3047">
        <w:t>Wir erzeugen ein eigenes Model und stellen die InterarrivalTime zweier Sources gegenüber.</w:t>
      </w:r>
    </w:p>
    <w:p w:rsidR="00616BF7" w:rsidRDefault="00B92A2C" w:rsidP="00616BF7">
      <w:pPr>
        <w:pStyle w:val="Heading2"/>
      </w:pPr>
      <w:bookmarkStart w:id="119" w:name="_Toc501632308"/>
      <w:r>
        <w:t>Vorbereitung</w:t>
      </w:r>
      <w:bookmarkEnd w:id="119"/>
    </w:p>
    <w:p w:rsidR="00BC735B" w:rsidRPr="00D92AA7" w:rsidRDefault="00B92A2C" w:rsidP="009803B4">
      <w:r>
        <w:t>Als Vorbereitung zur Simulation haben wir ein ArtaElement und eine Source in ein eigenes Model gekapselt.</w:t>
      </w:r>
      <w:r w:rsidR="00C778A0">
        <w:t xml:space="preserve"> Anschliessend haben wir zwei Referenzpropert</w:t>
      </w:r>
      <w:r w:rsidR="002906F3">
        <w:t>ies, welche auf das ArtaElement</w:t>
      </w:r>
      <w:r w:rsidR="00C778A0">
        <w:t xml:space="preserve"> bzw. auf dessen Korrelationskoeffizienten zeigen, hinzugefügt. Daher können die Einstellungen direkt auf S</w:t>
      </w:r>
      <w:r w:rsidR="00B2151A">
        <w:t>tufe des Model</w:t>
      </w:r>
      <w:r w:rsidR="002906F3">
        <w:t>l</w:t>
      </w:r>
      <w:r w:rsidR="00B2151A">
        <w:t>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20" w:name="_Toc501632309"/>
      <w:r w:rsidRPr="00D92AA7">
        <w:t>Eigene Simulation</w:t>
      </w:r>
      <w:bookmarkEnd w:id="120"/>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w:t>
      </w:r>
      <w:r w:rsidR="002906F3">
        <w:t>-Z</w:t>
      </w:r>
      <w:r>
        <w:t>ufallszahlen gespiesen wird. Das Mode</w:t>
      </w:r>
      <w:r w:rsidR="002906F3">
        <w:t>l</w:t>
      </w:r>
      <w:r>
        <w:t>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21" w:name="_Toc501632310"/>
      <w:r>
        <w:t>Simulationsaufbau</w:t>
      </w:r>
      <w:bookmarkEnd w:id="121"/>
    </w:p>
    <w:p w:rsidR="00433652" w:rsidRPr="00433652" w:rsidRDefault="00D6165C" w:rsidP="00433652">
      <w:r>
        <w:t>Das Mode</w:t>
      </w:r>
      <w:r w:rsidR="002906F3">
        <w:t>l</w:t>
      </w:r>
      <w:r>
        <w:t>l besteht aus fünf Elementen. Die ModelEntity „</w:t>
      </w:r>
      <w:r w:rsidR="00D84EB5">
        <w:t>Baggage</w:t>
      </w:r>
      <w:r>
        <w:t xml:space="preserve">“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D84EB5" w:rsidP="007D1E37">
      <w:pPr>
        <w:keepNext/>
        <w:jc w:val="center"/>
      </w:pPr>
      <w:r>
        <w:rPr>
          <w:noProof/>
          <w:lang w:eastAsia="de-CH"/>
        </w:rPr>
        <w:drawing>
          <wp:inline distT="0" distB="0" distL="0" distR="0" wp14:anchorId="18E4A002" wp14:editId="15DB381B">
            <wp:extent cx="5760720" cy="1395053"/>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1395053"/>
                    </a:xfrm>
                    <a:prstGeom prst="rect">
                      <a:avLst/>
                    </a:prstGeom>
                  </pic:spPr>
                </pic:pic>
              </a:graphicData>
            </a:graphic>
          </wp:inline>
        </w:drawing>
      </w:r>
    </w:p>
    <w:p w:rsidR="006A6834" w:rsidRDefault="004F10AA" w:rsidP="000D3093">
      <w:pPr>
        <w:pStyle w:val="Caption"/>
      </w:pPr>
      <w:bookmarkStart w:id="122" w:name="_Toc501633422"/>
      <w:r>
        <w:t xml:space="preserve">Abbildung </w:t>
      </w:r>
      <w:fldSimple w:instr=" SEQ Abbildung \* ARABIC ">
        <w:r w:rsidR="00FB3A9A">
          <w:rPr>
            <w:noProof/>
          </w:rPr>
          <w:t>28</w:t>
        </w:r>
      </w:fldSimple>
      <w:r>
        <w:t>: Produktionslinie</w:t>
      </w:r>
      <w:bookmarkEnd w:id="122"/>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 xml:space="preserve">Um dem Simulationsaufbau einen grösseren Bezug zur Realität zu geben, </w:t>
      </w:r>
      <w:r w:rsidR="005E4B1A">
        <w:t>visualisieren</w:t>
      </w:r>
      <w:r>
        <w:t xml:space="preserve"> wir die einzelnen Elemente mit entsprechenden 3D-Modellen.</w:t>
      </w:r>
    </w:p>
    <w:p w:rsidR="004F10AA" w:rsidRDefault="00B86583" w:rsidP="004F10AA">
      <w:pPr>
        <w:keepNext/>
      </w:pPr>
      <w:r>
        <w:rPr>
          <w:noProof/>
          <w:lang w:eastAsia="de-CH"/>
        </w:rPr>
        <w:lastRenderedPageBreak/>
        <w:drawing>
          <wp:inline distT="0" distB="0" distL="0" distR="0" wp14:anchorId="6962BDDA" wp14:editId="20056AAF">
            <wp:extent cx="5760720" cy="2505075"/>
            <wp:effectExtent l="0" t="0" r="0" b="9525"/>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43"/>
                    <a:stretch>
                      <a:fillRect/>
                    </a:stretch>
                  </pic:blipFill>
                  <pic:spPr>
                    <a:xfrm>
                      <a:off x="0" y="0"/>
                      <a:ext cx="5760720" cy="2505075"/>
                    </a:xfrm>
                    <a:prstGeom prst="rect">
                      <a:avLst/>
                    </a:prstGeom>
                  </pic:spPr>
                </pic:pic>
              </a:graphicData>
            </a:graphic>
          </wp:inline>
        </w:drawing>
      </w:r>
    </w:p>
    <w:p w:rsidR="004F10AA" w:rsidRDefault="004F10AA" w:rsidP="000D3093">
      <w:pPr>
        <w:pStyle w:val="Caption"/>
      </w:pPr>
      <w:bookmarkStart w:id="123" w:name="_Toc501633423"/>
      <w:r>
        <w:t xml:space="preserve">Abbildung </w:t>
      </w:r>
      <w:fldSimple w:instr=" SEQ Abbildung \* ARABIC ">
        <w:r w:rsidR="00FB3A9A">
          <w:rPr>
            <w:noProof/>
          </w:rPr>
          <w:t>29</w:t>
        </w:r>
      </w:fldSimple>
      <w:r>
        <w:t>: Komplettes Simulationsmodel</w:t>
      </w:r>
      <w:bookmarkEnd w:id="123"/>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2981"/>
        <w:gridCol w:w="3206"/>
        <w:gridCol w:w="2885"/>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Werte ArtaSource</w:t>
            </w:r>
          </w:p>
        </w:tc>
        <w:tc>
          <w:tcPr>
            <w:tcW w:w="2956" w:type="dxa"/>
            <w:shd w:val="clear" w:color="auto" w:fill="4F81BD" w:themeFill="accent1"/>
          </w:tcPr>
          <w:p w:rsidR="002052DC" w:rsidRPr="00741552" w:rsidRDefault="002052DC" w:rsidP="001F0E69">
            <w:pPr>
              <w:rPr>
                <w:b/>
              </w:rPr>
            </w:pPr>
            <w:r>
              <w:rPr>
                <w:b/>
              </w:rPr>
              <w:t>Werte SimioSource</w:t>
            </w:r>
          </w:p>
        </w:tc>
      </w:tr>
      <w:tr w:rsidR="002052DC" w:rsidTr="002052DC">
        <w:trPr>
          <w:trHeight w:val="250"/>
        </w:trPr>
        <w:tc>
          <w:tcPr>
            <w:tcW w:w="3316" w:type="dxa"/>
          </w:tcPr>
          <w:p w:rsidR="002052DC" w:rsidRPr="00D92AA7" w:rsidRDefault="002052DC" w:rsidP="008048ED">
            <w:r>
              <w:t>A</w:t>
            </w:r>
          </w:p>
        </w:tc>
        <w:tc>
          <w:tcPr>
            <w:tcW w:w="3366" w:type="dxa"/>
          </w:tcPr>
          <w:p w:rsidR="002052DC" w:rsidRDefault="005E4B1A" w:rsidP="0091651A">
            <w:pPr>
              <w:jc w:val="left"/>
            </w:pPr>
            <w:r>
              <w:t>ArtaElement mit Verteilung Exponential</w:t>
            </w:r>
          </w:p>
          <w:p w:rsidR="005E4B1A" w:rsidRPr="00D92AA7" w:rsidRDefault="005E4B1A" w:rsidP="0091651A">
            <w:pPr>
              <w:jc w:val="left"/>
            </w:pPr>
            <w:r>
              <w:t>Korrelationskoeffizient: 0.1</w:t>
            </w:r>
          </w:p>
        </w:tc>
        <w:tc>
          <w:tcPr>
            <w:tcW w:w="2956" w:type="dxa"/>
          </w:tcPr>
          <w:p w:rsidR="002052DC" w:rsidRDefault="002052DC" w:rsidP="008048ED">
            <w:r>
              <w:t>Random.Exponential(.25)</w:t>
            </w:r>
          </w:p>
        </w:tc>
      </w:tr>
      <w:tr w:rsidR="002052DC" w:rsidTr="002052DC">
        <w:trPr>
          <w:trHeight w:val="250"/>
        </w:trPr>
        <w:tc>
          <w:tcPr>
            <w:tcW w:w="3316" w:type="dxa"/>
          </w:tcPr>
          <w:p w:rsidR="002052DC" w:rsidRPr="00D92AA7" w:rsidRDefault="002052DC" w:rsidP="008048ED">
            <w:r>
              <w:t>B</w:t>
            </w:r>
          </w:p>
        </w:tc>
        <w:tc>
          <w:tcPr>
            <w:tcW w:w="3366" w:type="dxa"/>
          </w:tcPr>
          <w:p w:rsidR="005E4B1A" w:rsidRDefault="005E4B1A" w:rsidP="0091651A">
            <w:pPr>
              <w:jc w:val="left"/>
            </w:pPr>
            <w:r>
              <w:t>ArtaElement mit Verteilung Exponential</w:t>
            </w:r>
          </w:p>
          <w:p w:rsidR="002052DC" w:rsidRPr="00D92AA7" w:rsidRDefault="005E4B1A" w:rsidP="0091651A">
            <w:pPr>
              <w:jc w:val="left"/>
            </w:pPr>
            <w:r>
              <w:t>Korrelationskoeffizient: 0.5</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C</w:t>
            </w:r>
          </w:p>
        </w:tc>
        <w:tc>
          <w:tcPr>
            <w:tcW w:w="3366" w:type="dxa"/>
          </w:tcPr>
          <w:p w:rsidR="005E4B1A" w:rsidRDefault="005E4B1A" w:rsidP="0091651A">
            <w:pPr>
              <w:jc w:val="left"/>
            </w:pPr>
            <w:r>
              <w:t>ArtaElement mit Verteilung Exponential</w:t>
            </w:r>
          </w:p>
          <w:p w:rsidR="002052DC" w:rsidRDefault="005E4B1A" w:rsidP="0091651A">
            <w:pPr>
              <w:jc w:val="left"/>
            </w:pPr>
            <w:r>
              <w:t>Korrelationskoeffizient: 0.9</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D</w:t>
            </w:r>
          </w:p>
        </w:tc>
        <w:tc>
          <w:tcPr>
            <w:tcW w:w="3366" w:type="dxa"/>
          </w:tcPr>
          <w:p w:rsidR="005E4B1A" w:rsidRDefault="005E4B1A" w:rsidP="0091651A">
            <w:pPr>
              <w:jc w:val="left"/>
            </w:pPr>
            <w:r>
              <w:t>ArtaElement mit Verteilung Exponential</w:t>
            </w:r>
          </w:p>
          <w:p w:rsidR="002052DC" w:rsidRDefault="005E4B1A" w:rsidP="0091651A">
            <w:pPr>
              <w:jc w:val="left"/>
            </w:pPr>
            <w:r>
              <w:t>Korrelationskoeffizient: -0.5</w:t>
            </w:r>
          </w:p>
        </w:tc>
        <w:tc>
          <w:tcPr>
            <w:tcW w:w="2956" w:type="dxa"/>
          </w:tcPr>
          <w:p w:rsidR="002052DC" w:rsidRDefault="002052DC" w:rsidP="008048ED">
            <w:r>
              <w:t>Random.Exponential(.25)</w:t>
            </w:r>
          </w:p>
        </w:tc>
      </w:tr>
    </w:tbl>
    <w:p w:rsidR="00F41603" w:rsidRDefault="002A121F" w:rsidP="001F0E69">
      <w:r>
        <w:t xml:space="preserve">Während dieser vier Durchläufe wollen wir folgendes Verhalten des Systems beobachten und </w:t>
      </w:r>
      <w:r w:rsidR="00733CA9">
        <w:t>anschliessend</w:t>
      </w:r>
      <w:r>
        <w:t xml:space="preserve"> auswerten.</w:t>
      </w:r>
      <w:r w:rsidR="005E4B1A">
        <w:t xml:space="preserve"> Jeder Durchlauf dauert eine Stunde.</w:t>
      </w:r>
    </w:p>
    <w:p w:rsidR="00733CA9" w:rsidRDefault="00733CA9" w:rsidP="008A2F93">
      <w:pPr>
        <w:pStyle w:val="ListParagraph"/>
        <w:numPr>
          <w:ilvl w:val="0"/>
          <w:numId w:val="11"/>
        </w:numPr>
      </w:pPr>
      <w:r>
        <w:t>Gesamtbild der InterarrivalTime</w:t>
      </w:r>
    </w:p>
    <w:p w:rsidR="00733CA9" w:rsidRDefault="00733CA9" w:rsidP="008A2F93">
      <w:pPr>
        <w:pStyle w:val="ListParagraph"/>
        <w:numPr>
          <w:ilvl w:val="0"/>
          <w:numId w:val="11"/>
        </w:numPr>
      </w:pPr>
      <w:r>
        <w:t>Durchsatz über die gesamte Simulationsdauer</w:t>
      </w:r>
    </w:p>
    <w:p w:rsidR="00733CA9" w:rsidRDefault="00733CA9" w:rsidP="008A2F93">
      <w:pPr>
        <w:pStyle w:val="ListParagraph"/>
        <w:numPr>
          <w:ilvl w:val="0"/>
          <w:numId w:val="11"/>
        </w:numPr>
      </w:pPr>
      <w:r>
        <w:t>Auswirkungen der verschiedenen Korrelationskoeffizienten</w:t>
      </w:r>
    </w:p>
    <w:p w:rsidR="00A43C07" w:rsidRDefault="00717DE3" w:rsidP="00733CA9">
      <w:r>
        <w:t>Diese Aspekte decken wir zum Teil als Experiment und als Graphen zur Simulationszeit ab.</w:t>
      </w:r>
    </w:p>
    <w:p w:rsidR="00A43C07" w:rsidRDefault="00A43C07">
      <w:pPr>
        <w:jc w:val="left"/>
      </w:pPr>
      <w:r>
        <w:br w:type="page"/>
      </w:r>
    </w:p>
    <w:p w:rsidR="004F10AA" w:rsidRDefault="001F0E69" w:rsidP="001F0E69">
      <w:pPr>
        <w:pStyle w:val="Heading3"/>
      </w:pPr>
      <w:bookmarkStart w:id="124" w:name="_Toc501632311"/>
      <w:r>
        <w:lastRenderedPageBreak/>
        <w:t>Resultate</w:t>
      </w:r>
      <w:bookmarkEnd w:id="124"/>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791"/>
        <w:gridCol w:w="3590"/>
        <w:gridCol w:w="3691"/>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r>
              <w:t>ArtaModel</w:t>
            </w:r>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r>
              <w:t>SimioSource</w:t>
            </w:r>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r>
              <w:t>ArtaModel</w:t>
            </w:r>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r>
              <w:t>ArtaModel</w:t>
            </w:r>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r>
              <w:t>ArtaModel</w:t>
            </w:r>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r>
              <w:t>SimioSource</w:t>
            </w:r>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gespiesen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5" w:name="_Toc501632312"/>
      <w:r>
        <w:lastRenderedPageBreak/>
        <w:t xml:space="preserve">Zeitliches </w:t>
      </w:r>
      <w:r w:rsidRPr="00E761FC">
        <w:t>Verhalten</w:t>
      </w:r>
      <w:r>
        <w:t xml:space="preserve"> – Durchlauf A</w:t>
      </w:r>
      <w:bookmarkEnd w:id="125"/>
    </w:p>
    <w:p w:rsidR="000D3093" w:rsidRDefault="00DF5970" w:rsidP="000D3093">
      <w:pPr>
        <w:keepNext/>
      </w:pPr>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0D3093" w:rsidP="000D3093">
      <w:pPr>
        <w:pStyle w:val="Caption"/>
      </w:pPr>
      <w:bookmarkStart w:id="126" w:name="_Toc501633424"/>
      <w:r>
        <w:t xml:space="preserve">Abbildung </w:t>
      </w:r>
      <w:r w:rsidR="00FB3A9A">
        <w:fldChar w:fldCharType="begin"/>
      </w:r>
      <w:r w:rsidR="00FB3A9A">
        <w:instrText xml:space="preserve"> SEQ Abbildung \* ARABIC </w:instrText>
      </w:r>
      <w:r w:rsidR="00FB3A9A">
        <w:fldChar w:fldCharType="separate"/>
      </w:r>
      <w:r w:rsidR="00FB3A9A">
        <w:rPr>
          <w:noProof/>
        </w:rPr>
        <w:t>30</w:t>
      </w:r>
      <w:r w:rsidR="00FB3A9A">
        <w:rPr>
          <w:noProof/>
        </w:rPr>
        <w:fldChar w:fldCharType="end"/>
      </w:r>
      <w:r>
        <w:t xml:space="preserve">: </w:t>
      </w:r>
      <w:r w:rsidRPr="00111F4B">
        <w:t>Zeitabstände Arta.Standard Durchlauf A</w:t>
      </w:r>
      <w:bookmarkEnd w:id="126"/>
    </w:p>
    <w:p w:rsidR="000D3093" w:rsidRDefault="00DF5970" w:rsidP="000D3093">
      <w:pPr>
        <w:keepNext/>
      </w:pPr>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0D3093" w:rsidP="000D3093">
      <w:pPr>
        <w:pStyle w:val="Caption"/>
      </w:pPr>
      <w:bookmarkStart w:id="127" w:name="_Toc501633425"/>
      <w:r>
        <w:t xml:space="preserve">Abbildung </w:t>
      </w:r>
      <w:r w:rsidR="00FB3A9A">
        <w:fldChar w:fldCharType="begin"/>
      </w:r>
      <w:r w:rsidR="00FB3A9A">
        <w:instrText xml:space="preserve"> SEQ Abbildung \* ARABIC </w:instrText>
      </w:r>
      <w:r w:rsidR="00FB3A9A">
        <w:fldChar w:fldCharType="separate"/>
      </w:r>
      <w:r w:rsidR="00FB3A9A">
        <w:rPr>
          <w:noProof/>
        </w:rPr>
        <w:t>31</w:t>
      </w:r>
      <w:r w:rsidR="00FB3A9A">
        <w:rPr>
          <w:noProof/>
        </w:rPr>
        <w:fldChar w:fldCharType="end"/>
      </w:r>
      <w:r>
        <w:t xml:space="preserve">: </w:t>
      </w:r>
      <w:r w:rsidRPr="00433BA7">
        <w:t>Zeitabständ</w:t>
      </w:r>
      <w:r>
        <w:t>e Random.Exponential Durchlauf A</w:t>
      </w:r>
      <w:bookmarkEnd w:id="127"/>
    </w:p>
    <w:p w:rsidR="008938FE" w:rsidRDefault="008938FE" w:rsidP="001B6F21"/>
    <w:p w:rsidR="00DF5970" w:rsidRDefault="00DF5970" w:rsidP="00E761FC">
      <w:pPr>
        <w:pStyle w:val="Heading3"/>
      </w:pPr>
      <w:bookmarkStart w:id="128" w:name="_Toc501632313"/>
      <w:r>
        <w:lastRenderedPageBreak/>
        <w:t>Zeitliches Verhalten - Durchlauf B</w:t>
      </w:r>
      <w:bookmarkEnd w:id="128"/>
    </w:p>
    <w:p w:rsidR="000D3093" w:rsidRDefault="00DF5970" w:rsidP="000D3093">
      <w:pPr>
        <w:keepNext/>
      </w:pPr>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0D3093" w:rsidP="000D3093">
      <w:pPr>
        <w:pStyle w:val="Caption"/>
      </w:pPr>
      <w:bookmarkStart w:id="129" w:name="_Toc501633426"/>
      <w:r>
        <w:t xml:space="preserve">Abbildung </w:t>
      </w:r>
      <w:r w:rsidR="00FB3A9A">
        <w:fldChar w:fldCharType="begin"/>
      </w:r>
      <w:r w:rsidR="00FB3A9A">
        <w:instrText xml:space="preserve"> SEQ Abbildung \* ARABIC </w:instrText>
      </w:r>
      <w:r w:rsidR="00FB3A9A">
        <w:fldChar w:fldCharType="separate"/>
      </w:r>
      <w:r w:rsidR="00FB3A9A">
        <w:rPr>
          <w:noProof/>
        </w:rPr>
        <w:t>32</w:t>
      </w:r>
      <w:r w:rsidR="00FB3A9A">
        <w:rPr>
          <w:noProof/>
        </w:rPr>
        <w:fldChar w:fldCharType="end"/>
      </w:r>
      <w:r>
        <w:t xml:space="preserve">: </w:t>
      </w:r>
      <w:r w:rsidRPr="00BA2C4B">
        <w:t>Zeitab</w:t>
      </w:r>
      <w:r>
        <w:t>stände Arta.Standard Durchlauf B</w:t>
      </w:r>
      <w:bookmarkEnd w:id="129"/>
    </w:p>
    <w:p w:rsidR="00DF5970" w:rsidRDefault="00DF5970" w:rsidP="001B6F21"/>
    <w:p w:rsidR="000D3093" w:rsidRDefault="00DF5970" w:rsidP="000D3093">
      <w:pPr>
        <w:keepNext/>
      </w:pPr>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0D3093" w:rsidP="000D3093">
      <w:pPr>
        <w:pStyle w:val="Caption"/>
      </w:pPr>
      <w:bookmarkStart w:id="130" w:name="_Toc501633427"/>
      <w:r>
        <w:t xml:space="preserve">Abbildung </w:t>
      </w:r>
      <w:r w:rsidR="00FB3A9A">
        <w:fldChar w:fldCharType="begin"/>
      </w:r>
      <w:r w:rsidR="00FB3A9A">
        <w:instrText xml:space="preserve"> SEQ Abbildung \* ARABIC </w:instrText>
      </w:r>
      <w:r w:rsidR="00FB3A9A">
        <w:fldChar w:fldCharType="separate"/>
      </w:r>
      <w:r w:rsidR="00FB3A9A">
        <w:rPr>
          <w:noProof/>
        </w:rPr>
        <w:t>33</w:t>
      </w:r>
      <w:r w:rsidR="00FB3A9A">
        <w:rPr>
          <w:noProof/>
        </w:rPr>
        <w:fldChar w:fldCharType="end"/>
      </w:r>
      <w:r>
        <w:t xml:space="preserve">: </w:t>
      </w:r>
      <w:r w:rsidRPr="00B53410">
        <w:t>Zeitabständ</w:t>
      </w:r>
      <w:r>
        <w:t>e Random.Exponential Durchlauf</w:t>
      </w:r>
      <w:r>
        <w:rPr>
          <w:noProof/>
        </w:rPr>
        <w:t xml:space="preserve"> B</w:t>
      </w:r>
      <w:bookmarkEnd w:id="130"/>
    </w:p>
    <w:p w:rsidR="00DF5970" w:rsidRDefault="00DF5970" w:rsidP="001B6F21"/>
    <w:p w:rsidR="00DF5970" w:rsidRDefault="00DF5970" w:rsidP="00DF5970">
      <w:pPr>
        <w:pStyle w:val="Heading3"/>
      </w:pPr>
      <w:bookmarkStart w:id="131" w:name="_Toc501632314"/>
      <w:r>
        <w:lastRenderedPageBreak/>
        <w:t>Zeitliches Verhalten – Durchlauf C</w:t>
      </w:r>
      <w:bookmarkEnd w:id="131"/>
    </w:p>
    <w:p w:rsidR="000D3093" w:rsidRDefault="009A504D" w:rsidP="000D3093">
      <w:pPr>
        <w:keepNext/>
      </w:pPr>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0D3093" w:rsidP="000D3093">
      <w:pPr>
        <w:pStyle w:val="Caption"/>
      </w:pPr>
      <w:bookmarkStart w:id="132" w:name="_Toc501633428"/>
      <w:r>
        <w:t xml:space="preserve">Abbildung </w:t>
      </w:r>
      <w:r w:rsidR="00FB3A9A">
        <w:fldChar w:fldCharType="begin"/>
      </w:r>
      <w:r w:rsidR="00FB3A9A">
        <w:instrText xml:space="preserve"> SEQ Abbildung \* ARABIC </w:instrText>
      </w:r>
      <w:r w:rsidR="00FB3A9A">
        <w:fldChar w:fldCharType="separate"/>
      </w:r>
      <w:r w:rsidR="00FB3A9A">
        <w:rPr>
          <w:noProof/>
        </w:rPr>
        <w:t>34</w:t>
      </w:r>
      <w:r w:rsidR="00FB3A9A">
        <w:rPr>
          <w:noProof/>
        </w:rPr>
        <w:fldChar w:fldCharType="end"/>
      </w:r>
      <w:r>
        <w:t xml:space="preserve">: </w:t>
      </w:r>
      <w:r w:rsidRPr="00411950">
        <w:t>Zeitab</w:t>
      </w:r>
      <w:r>
        <w:t>stände Arta.Standard Durchlauf C</w:t>
      </w:r>
      <w:bookmarkEnd w:id="132"/>
    </w:p>
    <w:p w:rsidR="00DF5970" w:rsidRDefault="00DF5970" w:rsidP="001B6F21"/>
    <w:p w:rsidR="000D3093" w:rsidRDefault="009A504D" w:rsidP="000D3093">
      <w:pPr>
        <w:keepNext/>
      </w:pPr>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9A504D" w:rsidRDefault="000D3093" w:rsidP="000D3093">
      <w:pPr>
        <w:pStyle w:val="Caption"/>
      </w:pPr>
      <w:bookmarkStart w:id="133" w:name="_Toc501633429"/>
      <w:r>
        <w:t xml:space="preserve">Abbildung </w:t>
      </w:r>
      <w:r w:rsidR="00FB3A9A">
        <w:fldChar w:fldCharType="begin"/>
      </w:r>
      <w:r w:rsidR="00FB3A9A">
        <w:instrText xml:space="preserve"> SEQ Abbildung \* ARABIC </w:instrText>
      </w:r>
      <w:r w:rsidR="00FB3A9A">
        <w:fldChar w:fldCharType="separate"/>
      </w:r>
      <w:r w:rsidR="00FB3A9A">
        <w:rPr>
          <w:noProof/>
        </w:rPr>
        <w:t>35</w:t>
      </w:r>
      <w:r w:rsidR="00FB3A9A">
        <w:rPr>
          <w:noProof/>
        </w:rPr>
        <w:fldChar w:fldCharType="end"/>
      </w:r>
      <w:r>
        <w:t xml:space="preserve">: </w:t>
      </w:r>
      <w:r w:rsidRPr="0058564A">
        <w:t xml:space="preserve">Zeitabstände </w:t>
      </w:r>
      <w:r>
        <w:t>Random.Exponential Durchlauf C</w:t>
      </w:r>
      <w:bookmarkEnd w:id="133"/>
    </w:p>
    <w:p w:rsidR="001A4054" w:rsidRDefault="001A4054" w:rsidP="001B6F21"/>
    <w:p w:rsidR="001A4054" w:rsidRDefault="001A4054" w:rsidP="001A4054">
      <w:pPr>
        <w:pStyle w:val="Heading3"/>
      </w:pPr>
      <w:bookmarkStart w:id="134" w:name="_Toc501632315"/>
      <w:r>
        <w:lastRenderedPageBreak/>
        <w:t>Zeitliches Verhalten – Durchlauf D</w:t>
      </w:r>
      <w:bookmarkEnd w:id="134"/>
    </w:p>
    <w:p w:rsidR="000D3093" w:rsidRDefault="001A4054" w:rsidP="000D3093">
      <w:pPr>
        <w:keepNext/>
      </w:pPr>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Default="000D3093" w:rsidP="000D3093">
      <w:pPr>
        <w:pStyle w:val="Caption"/>
      </w:pPr>
      <w:bookmarkStart w:id="135" w:name="_Toc501633430"/>
      <w:r>
        <w:t xml:space="preserve">Abbildung </w:t>
      </w:r>
      <w:r w:rsidR="00FB3A9A">
        <w:fldChar w:fldCharType="begin"/>
      </w:r>
      <w:r w:rsidR="00FB3A9A">
        <w:instrText xml:space="preserve"> SEQ Abbildung \* ARABIC </w:instrText>
      </w:r>
      <w:r w:rsidR="00FB3A9A">
        <w:fldChar w:fldCharType="separate"/>
      </w:r>
      <w:r w:rsidR="00FB3A9A">
        <w:rPr>
          <w:noProof/>
        </w:rPr>
        <w:t>36</w:t>
      </w:r>
      <w:r w:rsidR="00FB3A9A">
        <w:rPr>
          <w:noProof/>
        </w:rPr>
        <w:fldChar w:fldCharType="end"/>
      </w:r>
      <w:r>
        <w:t xml:space="preserve">: </w:t>
      </w:r>
      <w:r w:rsidRPr="006B4431">
        <w:t>Zeitab</w:t>
      </w:r>
      <w:r>
        <w:t>stände Arta.Standard Durchlauf D</w:t>
      </w:r>
      <w:bookmarkEnd w:id="135"/>
    </w:p>
    <w:p w:rsidR="000D3093" w:rsidRDefault="001A4054" w:rsidP="000D3093">
      <w:pPr>
        <w:keepNext/>
      </w:pPr>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1A4054" w:rsidRPr="001B6F21" w:rsidRDefault="000D3093" w:rsidP="000D3093">
      <w:pPr>
        <w:pStyle w:val="Caption"/>
      </w:pPr>
      <w:bookmarkStart w:id="136" w:name="_Toc501633431"/>
      <w:r>
        <w:t xml:space="preserve">Abbildung </w:t>
      </w:r>
      <w:r w:rsidR="00FB3A9A">
        <w:fldChar w:fldCharType="begin"/>
      </w:r>
      <w:r w:rsidR="00FB3A9A">
        <w:instrText xml:space="preserve"> SEQ Abbildung \* ARABIC </w:instrText>
      </w:r>
      <w:r w:rsidR="00FB3A9A">
        <w:fldChar w:fldCharType="separate"/>
      </w:r>
      <w:r w:rsidR="00FB3A9A">
        <w:rPr>
          <w:noProof/>
        </w:rPr>
        <w:t>37</w:t>
      </w:r>
      <w:r w:rsidR="00FB3A9A">
        <w:rPr>
          <w:noProof/>
        </w:rPr>
        <w:fldChar w:fldCharType="end"/>
      </w:r>
      <w:r>
        <w:t xml:space="preserve">: </w:t>
      </w:r>
      <w:r w:rsidRPr="00B64AD5">
        <w:t>Zeitabständ</w:t>
      </w:r>
      <w:r>
        <w:t>e Random.Exponential Durchlauf D</w:t>
      </w:r>
      <w:bookmarkEnd w:id="136"/>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37" w:name="_Toc497915018"/>
      <w:bookmarkStart w:id="138" w:name="_Toc501632316"/>
      <w:r>
        <w:lastRenderedPageBreak/>
        <w:t>Schlussfolgerung</w:t>
      </w:r>
      <w:r w:rsidR="00605B18" w:rsidRPr="00D92AA7">
        <w:t xml:space="preserve"> und Ausblick</w:t>
      </w:r>
      <w:bookmarkEnd w:id="137"/>
      <w:bookmarkEnd w:id="13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39" w:name="_Toc501632317"/>
      <w:r>
        <w:t>Mathematische Grundlagen/Auswertung</w:t>
      </w:r>
      <w:bookmarkEnd w:id="13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40" w:name="_Toc501632318"/>
      <w:r>
        <w:t>Simulation</w:t>
      </w:r>
      <w:bookmarkEnd w:id="14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41" w:name="_Toc501632319"/>
      <w:r>
        <w:t>Erweiterungspotential</w:t>
      </w:r>
      <w:bookmarkEnd w:id="141"/>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Zahlen nicht durch eine Function in ein System gespiesen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42" w:name="_Toc497915019"/>
      <w:bookmarkStart w:id="143" w:name="_Toc501632320"/>
      <w:r w:rsidRPr="00D92AA7">
        <w:lastRenderedPageBreak/>
        <w:t>Literaturverzeichnis</w:t>
      </w:r>
      <w:bookmarkEnd w:id="142"/>
      <w:bookmarkEnd w:id="143"/>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r w:rsidRPr="00A36BA2">
              <w:rPr>
                <w:lang w:val="en-US"/>
              </w:rPr>
              <w:t>Dez.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T. Uhlig,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Mersenne twister: a 623-dimensionally equidistributed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Peter J. Brockwell,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44" w:name="_Toc501632321"/>
      <w:r>
        <w:t>Quellen</w:t>
      </w:r>
      <w:r w:rsidR="00467A46">
        <w:t>verzeichnis</w:t>
      </w:r>
      <w:bookmarkEnd w:id="1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5"/>
        <w:gridCol w:w="6103"/>
        <w:gridCol w:w="524"/>
      </w:tblGrid>
      <w:tr w:rsidR="00816CEC" w:rsidTr="006147B4">
        <w:tc>
          <w:tcPr>
            <w:tcW w:w="2547" w:type="dxa"/>
          </w:tcPr>
          <w:p w:rsidR="00816CEC" w:rsidRDefault="006147B4" w:rsidP="005E54F6">
            <w:r>
              <w:t>Regression/Residuuen</w:t>
            </w:r>
          </w:p>
        </w:tc>
        <w:tc>
          <w:tcPr>
            <w:tcW w:w="6520" w:type="dxa"/>
          </w:tcPr>
          <w:p w:rsidR="00816CEC" w:rsidRDefault="00FB3A9A"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FB3A9A"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FB3A9A"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Zeitreihenanalyse- Einstieg und Aufgaben von Thomas Mazzoni, FernUniversität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FB3A9A"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FB3A9A"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FB3A9A"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FB3A9A" w:rsidP="005E54F6">
            <w:hyperlink r:id="rId58" w:history="1">
              <w:r w:rsidR="006147B4" w:rsidRPr="00BA0773">
                <w:rPr>
                  <w:rStyle w:val="Hyperlink"/>
                </w:rPr>
                <w:t>https://numerics.mathdotnet.com</w:t>
              </w:r>
            </w:hyperlink>
          </w:p>
          <w:p w:rsidR="006147B4" w:rsidRDefault="00FB3A9A"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45" w:name="_Toc497915020"/>
      <w:bookmarkStart w:id="146" w:name="_Toc501632322"/>
      <w:r w:rsidRPr="00D92AA7">
        <w:t>Abbildungsverzeichnis</w:t>
      </w:r>
      <w:bookmarkEnd w:id="145"/>
      <w:bookmarkEnd w:id="146"/>
    </w:p>
    <w:p w:rsidR="0027205F" w:rsidRDefault="00843C2C">
      <w:pPr>
        <w:pStyle w:val="TableofFigures"/>
        <w:tabs>
          <w:tab w:val="right" w:leader="dot" w:pos="9062"/>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633395" w:history="1">
        <w:r w:rsidR="0027205F" w:rsidRPr="004E36F9">
          <w:rPr>
            <w:rStyle w:val="Hyperlink"/>
            <w:noProof/>
          </w:rPr>
          <w:t>Abbildung 1: Korrelationskoeffizient</w:t>
        </w:r>
        <w:r w:rsidR="0027205F">
          <w:rPr>
            <w:noProof/>
            <w:webHidden/>
          </w:rPr>
          <w:tab/>
        </w:r>
        <w:r w:rsidR="0027205F">
          <w:rPr>
            <w:noProof/>
            <w:webHidden/>
          </w:rPr>
          <w:fldChar w:fldCharType="begin"/>
        </w:r>
        <w:r w:rsidR="0027205F">
          <w:rPr>
            <w:noProof/>
            <w:webHidden/>
          </w:rPr>
          <w:instrText xml:space="preserve"> PAGEREF _Toc501633395 \h </w:instrText>
        </w:r>
        <w:r w:rsidR="0027205F">
          <w:rPr>
            <w:noProof/>
            <w:webHidden/>
          </w:rPr>
        </w:r>
        <w:r w:rsidR="0027205F">
          <w:rPr>
            <w:noProof/>
            <w:webHidden/>
          </w:rPr>
          <w:fldChar w:fldCharType="separate"/>
        </w:r>
        <w:r w:rsidR="00FB3A9A">
          <w:rPr>
            <w:noProof/>
            <w:webHidden/>
          </w:rPr>
          <w:t>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396" w:history="1">
        <w:r w:rsidR="0027205F" w:rsidRPr="004E36F9">
          <w:rPr>
            <w:rStyle w:val="Hyperlink"/>
            <w:noProof/>
          </w:rPr>
          <w:t>Abbildung 2: Autokorrelation des unverschlüsselten Textes, Bsp. 1</w:t>
        </w:r>
        <w:r w:rsidR="0027205F">
          <w:rPr>
            <w:noProof/>
            <w:webHidden/>
          </w:rPr>
          <w:tab/>
        </w:r>
        <w:r w:rsidR="0027205F">
          <w:rPr>
            <w:noProof/>
            <w:webHidden/>
          </w:rPr>
          <w:fldChar w:fldCharType="begin"/>
        </w:r>
        <w:r w:rsidR="0027205F">
          <w:rPr>
            <w:noProof/>
            <w:webHidden/>
          </w:rPr>
          <w:instrText xml:space="preserve"> PAGEREF _Toc501633396 \h </w:instrText>
        </w:r>
        <w:r w:rsidR="0027205F">
          <w:rPr>
            <w:noProof/>
            <w:webHidden/>
          </w:rPr>
        </w:r>
        <w:r w:rsidR="0027205F">
          <w:rPr>
            <w:noProof/>
            <w:webHidden/>
          </w:rPr>
          <w:fldChar w:fldCharType="separate"/>
        </w:r>
        <w:r>
          <w:rPr>
            <w:noProof/>
            <w:webHidden/>
          </w:rPr>
          <w:t>10</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397" w:history="1">
        <w:r w:rsidR="0027205F" w:rsidRPr="004E36F9">
          <w:rPr>
            <w:rStyle w:val="Hyperlink"/>
            <w:noProof/>
          </w:rPr>
          <w:t>Abbildung 3: Autokorrelation verschlüsselter Text, Bsp.1</w:t>
        </w:r>
        <w:r w:rsidR="0027205F">
          <w:rPr>
            <w:noProof/>
            <w:webHidden/>
          </w:rPr>
          <w:tab/>
        </w:r>
        <w:r w:rsidR="0027205F">
          <w:rPr>
            <w:noProof/>
            <w:webHidden/>
          </w:rPr>
          <w:fldChar w:fldCharType="begin"/>
        </w:r>
        <w:r w:rsidR="0027205F">
          <w:rPr>
            <w:noProof/>
            <w:webHidden/>
          </w:rPr>
          <w:instrText xml:space="preserve"> PAGEREF _Toc501633397 \h </w:instrText>
        </w:r>
        <w:r w:rsidR="0027205F">
          <w:rPr>
            <w:noProof/>
            <w:webHidden/>
          </w:rPr>
        </w:r>
        <w:r w:rsidR="0027205F">
          <w:rPr>
            <w:noProof/>
            <w:webHidden/>
          </w:rPr>
          <w:fldChar w:fldCharType="separate"/>
        </w:r>
        <w:r>
          <w:rPr>
            <w:noProof/>
            <w:webHidden/>
          </w:rPr>
          <w:t>11</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398" w:history="1">
        <w:r w:rsidR="0027205F" w:rsidRPr="004E36F9">
          <w:rPr>
            <w:rStyle w:val="Hyperlink"/>
            <w:noProof/>
          </w:rPr>
          <w:t>Abbildung 4 Autokorrelation des Klartextes</w:t>
        </w:r>
        <w:r w:rsidR="0027205F">
          <w:rPr>
            <w:noProof/>
            <w:webHidden/>
          </w:rPr>
          <w:tab/>
        </w:r>
        <w:r w:rsidR="0027205F">
          <w:rPr>
            <w:noProof/>
            <w:webHidden/>
          </w:rPr>
          <w:fldChar w:fldCharType="begin"/>
        </w:r>
        <w:r w:rsidR="0027205F">
          <w:rPr>
            <w:noProof/>
            <w:webHidden/>
          </w:rPr>
          <w:instrText xml:space="preserve"> PAGEREF _Toc501633398 \h </w:instrText>
        </w:r>
        <w:r w:rsidR="0027205F">
          <w:rPr>
            <w:noProof/>
            <w:webHidden/>
          </w:rPr>
        </w:r>
        <w:r w:rsidR="0027205F">
          <w:rPr>
            <w:noProof/>
            <w:webHidden/>
          </w:rPr>
          <w:fldChar w:fldCharType="separate"/>
        </w:r>
        <w:r>
          <w:rPr>
            <w:noProof/>
            <w:webHidden/>
          </w:rPr>
          <w:t>12</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399" w:history="1">
        <w:r w:rsidR="0027205F" w:rsidRPr="004E36F9">
          <w:rPr>
            <w:rStyle w:val="Hyperlink"/>
            <w:noProof/>
          </w:rPr>
          <w:t>Abbildung 5: Autokorrelation des verschlüsselten Textes, Bsp. 2 – Giraffen</w:t>
        </w:r>
        <w:r w:rsidR="0027205F">
          <w:rPr>
            <w:noProof/>
            <w:webHidden/>
          </w:rPr>
          <w:tab/>
        </w:r>
        <w:r w:rsidR="0027205F">
          <w:rPr>
            <w:noProof/>
            <w:webHidden/>
          </w:rPr>
          <w:fldChar w:fldCharType="begin"/>
        </w:r>
        <w:r w:rsidR="0027205F">
          <w:rPr>
            <w:noProof/>
            <w:webHidden/>
          </w:rPr>
          <w:instrText xml:space="preserve"> PAGEREF _Toc501633399 \h </w:instrText>
        </w:r>
        <w:r w:rsidR="0027205F">
          <w:rPr>
            <w:noProof/>
            <w:webHidden/>
          </w:rPr>
        </w:r>
        <w:r w:rsidR="0027205F">
          <w:rPr>
            <w:noProof/>
            <w:webHidden/>
          </w:rPr>
          <w:fldChar w:fldCharType="separate"/>
        </w:r>
        <w:r>
          <w:rPr>
            <w:noProof/>
            <w:webHidden/>
          </w:rPr>
          <w:t>13</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0" w:history="1">
        <w:r w:rsidR="0027205F" w:rsidRPr="004E36F9">
          <w:rPr>
            <w:rStyle w:val="Hyperlink"/>
            <w:noProof/>
          </w:rPr>
          <w:t>Abbildung 6: Grafische Darstellung der Bestandteile eines ARTA-Prozesses</w:t>
        </w:r>
        <w:r w:rsidR="0027205F">
          <w:rPr>
            <w:noProof/>
            <w:webHidden/>
          </w:rPr>
          <w:tab/>
        </w:r>
        <w:r w:rsidR="0027205F">
          <w:rPr>
            <w:noProof/>
            <w:webHidden/>
          </w:rPr>
          <w:fldChar w:fldCharType="begin"/>
        </w:r>
        <w:r w:rsidR="0027205F">
          <w:rPr>
            <w:noProof/>
            <w:webHidden/>
          </w:rPr>
          <w:instrText xml:space="preserve"> PAGEREF _Toc501633400 \h </w:instrText>
        </w:r>
        <w:r w:rsidR="0027205F">
          <w:rPr>
            <w:noProof/>
            <w:webHidden/>
          </w:rPr>
        </w:r>
        <w:r w:rsidR="0027205F">
          <w:rPr>
            <w:noProof/>
            <w:webHidden/>
          </w:rPr>
          <w:fldChar w:fldCharType="separate"/>
        </w:r>
        <w:r>
          <w:rPr>
            <w:noProof/>
            <w:webHidden/>
          </w:rPr>
          <w:t>14</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1" w:history="1">
        <w:r w:rsidR="0027205F" w:rsidRPr="004E36F9">
          <w:rPr>
            <w:rStyle w:val="Hyperlink"/>
            <w:noProof/>
          </w:rPr>
          <w:t>Abbildung 7: Verteilungsfunktion (oben) und Dichtefunktion (unten) der Normalverteilung</w:t>
        </w:r>
        <w:r w:rsidR="0027205F">
          <w:rPr>
            <w:noProof/>
            <w:webHidden/>
          </w:rPr>
          <w:tab/>
        </w:r>
        <w:r w:rsidR="0027205F">
          <w:rPr>
            <w:noProof/>
            <w:webHidden/>
          </w:rPr>
          <w:fldChar w:fldCharType="begin"/>
        </w:r>
        <w:r w:rsidR="0027205F">
          <w:rPr>
            <w:noProof/>
            <w:webHidden/>
          </w:rPr>
          <w:instrText xml:space="preserve"> PAGEREF _Toc501633401 \h </w:instrText>
        </w:r>
        <w:r w:rsidR="0027205F">
          <w:rPr>
            <w:noProof/>
            <w:webHidden/>
          </w:rPr>
        </w:r>
        <w:r w:rsidR="0027205F">
          <w:rPr>
            <w:noProof/>
            <w:webHidden/>
          </w:rPr>
          <w:fldChar w:fldCharType="separate"/>
        </w:r>
        <w:r>
          <w:rPr>
            <w:noProof/>
            <w:webHidden/>
          </w:rPr>
          <w:t>1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2" w:history="1">
        <w:r w:rsidR="0027205F" w:rsidRPr="004E36F9">
          <w:rPr>
            <w:rStyle w:val="Hyperlink"/>
            <w:noProof/>
          </w:rPr>
          <w:t>Abbildung 8: Verteilungsfunktion (oben) und Dichtefunktion (oben) der Exponentialverteilung</w:t>
        </w:r>
        <w:r w:rsidR="0027205F">
          <w:rPr>
            <w:noProof/>
            <w:webHidden/>
          </w:rPr>
          <w:tab/>
        </w:r>
        <w:r w:rsidR="0027205F">
          <w:rPr>
            <w:noProof/>
            <w:webHidden/>
          </w:rPr>
          <w:fldChar w:fldCharType="begin"/>
        </w:r>
        <w:r w:rsidR="0027205F">
          <w:rPr>
            <w:noProof/>
            <w:webHidden/>
          </w:rPr>
          <w:instrText xml:space="preserve"> PAGEREF _Toc501633402 \h </w:instrText>
        </w:r>
        <w:r w:rsidR="0027205F">
          <w:rPr>
            <w:noProof/>
            <w:webHidden/>
          </w:rPr>
        </w:r>
        <w:r w:rsidR="0027205F">
          <w:rPr>
            <w:noProof/>
            <w:webHidden/>
          </w:rPr>
          <w:fldChar w:fldCharType="separate"/>
        </w:r>
        <w:r>
          <w:rPr>
            <w:noProof/>
            <w:webHidden/>
          </w:rPr>
          <w:t>19</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3" w:history="1">
        <w:r w:rsidR="0027205F" w:rsidRPr="004E36F9">
          <w:rPr>
            <w:rStyle w:val="Hyperlink"/>
            <w:noProof/>
          </w:rPr>
          <w:t>Abbildung 9: Verteilungsfunktion (oben) und Dichtefunktion (unten) der Gleichverteilung</w:t>
        </w:r>
        <w:r w:rsidR="0027205F">
          <w:rPr>
            <w:noProof/>
            <w:webHidden/>
          </w:rPr>
          <w:tab/>
        </w:r>
        <w:r w:rsidR="0027205F">
          <w:rPr>
            <w:noProof/>
            <w:webHidden/>
          </w:rPr>
          <w:fldChar w:fldCharType="begin"/>
        </w:r>
        <w:r w:rsidR="0027205F">
          <w:rPr>
            <w:noProof/>
            <w:webHidden/>
          </w:rPr>
          <w:instrText xml:space="preserve"> PAGEREF _Toc501633403 \h </w:instrText>
        </w:r>
        <w:r w:rsidR="0027205F">
          <w:rPr>
            <w:noProof/>
            <w:webHidden/>
          </w:rPr>
        </w:r>
        <w:r w:rsidR="0027205F">
          <w:rPr>
            <w:noProof/>
            <w:webHidden/>
          </w:rPr>
          <w:fldChar w:fldCharType="separate"/>
        </w:r>
        <w:r>
          <w:rPr>
            <w:noProof/>
            <w:webHidden/>
          </w:rPr>
          <w:t>20</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4" w:history="1">
        <w:r w:rsidR="0027205F" w:rsidRPr="004E36F9">
          <w:rPr>
            <w:rStyle w:val="Hyperlink"/>
            <w:noProof/>
          </w:rPr>
          <w:t>Abbildung 10: Klassendiagramm Arta.Standard</w:t>
        </w:r>
        <w:r w:rsidR="0027205F">
          <w:rPr>
            <w:noProof/>
            <w:webHidden/>
          </w:rPr>
          <w:tab/>
        </w:r>
        <w:r w:rsidR="0027205F">
          <w:rPr>
            <w:noProof/>
            <w:webHidden/>
          </w:rPr>
          <w:fldChar w:fldCharType="begin"/>
        </w:r>
        <w:r w:rsidR="0027205F">
          <w:rPr>
            <w:noProof/>
            <w:webHidden/>
          </w:rPr>
          <w:instrText xml:space="preserve"> PAGEREF _Toc501633404 \h </w:instrText>
        </w:r>
        <w:r w:rsidR="0027205F">
          <w:rPr>
            <w:noProof/>
            <w:webHidden/>
          </w:rPr>
        </w:r>
        <w:r w:rsidR="0027205F">
          <w:rPr>
            <w:noProof/>
            <w:webHidden/>
          </w:rPr>
          <w:fldChar w:fldCharType="separate"/>
        </w:r>
        <w:r>
          <w:rPr>
            <w:noProof/>
            <w:webHidden/>
          </w:rPr>
          <w:t>22</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5" w:history="1">
        <w:r w:rsidR="0027205F" w:rsidRPr="004E36F9">
          <w:rPr>
            <w:rStyle w:val="Hyperlink"/>
            <w:noProof/>
          </w:rPr>
          <w:t>Abbildung 11: Überblick Namespace Arta</w:t>
        </w:r>
        <w:r w:rsidR="0027205F">
          <w:rPr>
            <w:noProof/>
            <w:webHidden/>
          </w:rPr>
          <w:tab/>
        </w:r>
        <w:r w:rsidR="0027205F">
          <w:rPr>
            <w:noProof/>
            <w:webHidden/>
          </w:rPr>
          <w:fldChar w:fldCharType="begin"/>
        </w:r>
        <w:r w:rsidR="0027205F">
          <w:rPr>
            <w:noProof/>
            <w:webHidden/>
          </w:rPr>
          <w:instrText xml:space="preserve"> PAGEREF _Toc501633405 \h </w:instrText>
        </w:r>
        <w:r w:rsidR="0027205F">
          <w:rPr>
            <w:noProof/>
            <w:webHidden/>
          </w:rPr>
        </w:r>
        <w:r w:rsidR="0027205F">
          <w:rPr>
            <w:noProof/>
            <w:webHidden/>
          </w:rPr>
          <w:fldChar w:fldCharType="separate"/>
        </w:r>
        <w:r>
          <w:rPr>
            <w:noProof/>
            <w:webHidden/>
          </w:rPr>
          <w:t>23</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6" w:history="1">
        <w:r w:rsidR="0027205F" w:rsidRPr="004E36F9">
          <w:rPr>
            <w:rStyle w:val="Hyperlink"/>
            <w:noProof/>
          </w:rPr>
          <w:t>Abbildung 12: Abstrakte Erzeugung eines ARTA-Prozesses</w:t>
        </w:r>
        <w:r w:rsidR="0027205F">
          <w:rPr>
            <w:noProof/>
            <w:webHidden/>
          </w:rPr>
          <w:tab/>
        </w:r>
        <w:r w:rsidR="0027205F">
          <w:rPr>
            <w:noProof/>
            <w:webHidden/>
          </w:rPr>
          <w:fldChar w:fldCharType="begin"/>
        </w:r>
        <w:r w:rsidR="0027205F">
          <w:rPr>
            <w:noProof/>
            <w:webHidden/>
          </w:rPr>
          <w:instrText xml:space="preserve"> PAGEREF _Toc501633406 \h </w:instrText>
        </w:r>
        <w:r w:rsidR="0027205F">
          <w:rPr>
            <w:noProof/>
            <w:webHidden/>
          </w:rPr>
        </w:r>
        <w:r w:rsidR="0027205F">
          <w:rPr>
            <w:noProof/>
            <w:webHidden/>
          </w:rPr>
          <w:fldChar w:fldCharType="separate"/>
        </w:r>
        <w:r>
          <w:rPr>
            <w:noProof/>
            <w:webHidden/>
          </w:rPr>
          <w:t>23</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7" w:history="1">
        <w:r w:rsidR="0027205F" w:rsidRPr="004E36F9">
          <w:rPr>
            <w:rStyle w:val="Hyperlink"/>
            <w:noProof/>
          </w:rPr>
          <w:t>Abbildung 13: Sequenzdiagramm CreateArtaProcess()</w:t>
        </w:r>
        <w:r w:rsidR="0027205F">
          <w:rPr>
            <w:noProof/>
            <w:webHidden/>
          </w:rPr>
          <w:tab/>
        </w:r>
        <w:r w:rsidR="0027205F">
          <w:rPr>
            <w:noProof/>
            <w:webHidden/>
          </w:rPr>
          <w:fldChar w:fldCharType="begin"/>
        </w:r>
        <w:r w:rsidR="0027205F">
          <w:rPr>
            <w:noProof/>
            <w:webHidden/>
          </w:rPr>
          <w:instrText xml:space="preserve"> PAGEREF _Toc501633407 \h </w:instrText>
        </w:r>
        <w:r w:rsidR="0027205F">
          <w:rPr>
            <w:noProof/>
            <w:webHidden/>
          </w:rPr>
        </w:r>
        <w:r w:rsidR="0027205F">
          <w:rPr>
            <w:noProof/>
            <w:webHidden/>
          </w:rPr>
          <w:fldChar w:fldCharType="separate"/>
        </w:r>
        <w:r>
          <w:rPr>
            <w:noProof/>
            <w:webHidden/>
          </w:rPr>
          <w:t>24</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8" w:history="1">
        <w:r w:rsidR="0027205F" w:rsidRPr="004E36F9">
          <w:rPr>
            <w:rStyle w:val="Hyperlink"/>
            <w:noProof/>
          </w:rPr>
          <w:t>Abbildung 14: Überblick Namespace Arta.Distribution</w:t>
        </w:r>
        <w:r w:rsidR="0027205F">
          <w:rPr>
            <w:noProof/>
            <w:webHidden/>
          </w:rPr>
          <w:tab/>
        </w:r>
        <w:r w:rsidR="0027205F">
          <w:rPr>
            <w:noProof/>
            <w:webHidden/>
          </w:rPr>
          <w:fldChar w:fldCharType="begin"/>
        </w:r>
        <w:r w:rsidR="0027205F">
          <w:rPr>
            <w:noProof/>
            <w:webHidden/>
          </w:rPr>
          <w:instrText xml:space="preserve"> PAGEREF _Toc501633408 \h </w:instrText>
        </w:r>
        <w:r w:rsidR="0027205F">
          <w:rPr>
            <w:noProof/>
            <w:webHidden/>
          </w:rPr>
        </w:r>
        <w:r w:rsidR="0027205F">
          <w:rPr>
            <w:noProof/>
            <w:webHidden/>
          </w:rPr>
          <w:fldChar w:fldCharType="separate"/>
        </w:r>
        <w:r>
          <w:rPr>
            <w:noProof/>
            <w:webHidden/>
          </w:rPr>
          <w:t>25</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09" w:history="1">
        <w:r w:rsidR="0027205F" w:rsidRPr="004E36F9">
          <w:rPr>
            <w:rStyle w:val="Hyperlink"/>
            <w:noProof/>
          </w:rPr>
          <w:t>Abbildung 15: Namespace Arta.Math und Arta.Fitting</w:t>
        </w:r>
        <w:r w:rsidR="0027205F">
          <w:rPr>
            <w:noProof/>
            <w:webHidden/>
          </w:rPr>
          <w:tab/>
        </w:r>
        <w:r w:rsidR="0027205F">
          <w:rPr>
            <w:noProof/>
            <w:webHidden/>
          </w:rPr>
          <w:fldChar w:fldCharType="begin"/>
        </w:r>
        <w:r w:rsidR="0027205F">
          <w:rPr>
            <w:noProof/>
            <w:webHidden/>
          </w:rPr>
          <w:instrText xml:space="preserve"> PAGEREF _Toc501633409 \h </w:instrText>
        </w:r>
        <w:r w:rsidR="0027205F">
          <w:rPr>
            <w:noProof/>
            <w:webHidden/>
          </w:rPr>
        </w:r>
        <w:r w:rsidR="0027205F">
          <w:rPr>
            <w:noProof/>
            <w:webHidden/>
          </w:rPr>
          <w:fldChar w:fldCharType="separate"/>
        </w:r>
        <w:r>
          <w:rPr>
            <w:noProof/>
            <w:webHidden/>
          </w:rPr>
          <w:t>26</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0" w:history="1">
        <w:r w:rsidR="0027205F" w:rsidRPr="004E36F9">
          <w:rPr>
            <w:rStyle w:val="Hyperlink"/>
            <w:noProof/>
          </w:rPr>
          <w:t>Abbildung 16: Namespace Arta.Verification</w:t>
        </w:r>
        <w:r w:rsidR="0027205F">
          <w:rPr>
            <w:noProof/>
            <w:webHidden/>
          </w:rPr>
          <w:tab/>
        </w:r>
        <w:r w:rsidR="0027205F">
          <w:rPr>
            <w:noProof/>
            <w:webHidden/>
          </w:rPr>
          <w:fldChar w:fldCharType="begin"/>
        </w:r>
        <w:r w:rsidR="0027205F">
          <w:rPr>
            <w:noProof/>
            <w:webHidden/>
          </w:rPr>
          <w:instrText xml:space="preserve"> PAGEREF _Toc501633410 \h </w:instrText>
        </w:r>
        <w:r w:rsidR="0027205F">
          <w:rPr>
            <w:noProof/>
            <w:webHidden/>
          </w:rPr>
        </w:r>
        <w:r w:rsidR="0027205F">
          <w:rPr>
            <w:noProof/>
            <w:webHidden/>
          </w:rPr>
          <w:fldChar w:fldCharType="separate"/>
        </w:r>
        <w:r>
          <w:rPr>
            <w:noProof/>
            <w:webHidden/>
          </w:rPr>
          <w:t>2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1" w:history="1">
        <w:r w:rsidR="0027205F" w:rsidRPr="004E36F9">
          <w:rPr>
            <w:rStyle w:val="Hyperlink"/>
            <w:noProof/>
          </w:rPr>
          <w:t>Abbildung 17: Aufbau ArtaElement</w:t>
        </w:r>
        <w:r w:rsidR="0027205F">
          <w:rPr>
            <w:noProof/>
            <w:webHidden/>
          </w:rPr>
          <w:tab/>
        </w:r>
        <w:r w:rsidR="0027205F">
          <w:rPr>
            <w:noProof/>
            <w:webHidden/>
          </w:rPr>
          <w:fldChar w:fldCharType="begin"/>
        </w:r>
        <w:r w:rsidR="0027205F">
          <w:rPr>
            <w:noProof/>
            <w:webHidden/>
          </w:rPr>
          <w:instrText xml:space="preserve"> PAGEREF _Toc501633411 \h </w:instrText>
        </w:r>
        <w:r w:rsidR="0027205F">
          <w:rPr>
            <w:noProof/>
            <w:webHidden/>
          </w:rPr>
        </w:r>
        <w:r w:rsidR="0027205F">
          <w:rPr>
            <w:noProof/>
            <w:webHidden/>
          </w:rPr>
          <w:fldChar w:fldCharType="separate"/>
        </w:r>
        <w:r>
          <w:rPr>
            <w:noProof/>
            <w:webHidden/>
          </w:rPr>
          <w:t>2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2" w:history="1">
        <w:r w:rsidR="0027205F" w:rsidRPr="004E36F9">
          <w:rPr>
            <w:rStyle w:val="Hyperlink"/>
            <w:noProof/>
          </w:rPr>
          <w:t>Abbildung 18: Vergleich ARTA-Zahlen mit ContinousUniform (-1, 1)</w:t>
        </w:r>
        <w:r w:rsidR="0027205F">
          <w:rPr>
            <w:noProof/>
            <w:webHidden/>
          </w:rPr>
          <w:tab/>
        </w:r>
        <w:r w:rsidR="0027205F">
          <w:rPr>
            <w:noProof/>
            <w:webHidden/>
          </w:rPr>
          <w:fldChar w:fldCharType="begin"/>
        </w:r>
        <w:r w:rsidR="0027205F">
          <w:rPr>
            <w:noProof/>
            <w:webHidden/>
          </w:rPr>
          <w:instrText xml:space="preserve"> PAGEREF _Toc501633412 \h </w:instrText>
        </w:r>
        <w:r w:rsidR="0027205F">
          <w:rPr>
            <w:noProof/>
            <w:webHidden/>
          </w:rPr>
        </w:r>
        <w:r w:rsidR="0027205F">
          <w:rPr>
            <w:noProof/>
            <w:webHidden/>
          </w:rPr>
          <w:fldChar w:fldCharType="separate"/>
        </w:r>
        <w:r>
          <w:rPr>
            <w:noProof/>
            <w:webHidden/>
          </w:rPr>
          <w:t>31</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3" w:history="1">
        <w:r w:rsidR="0027205F" w:rsidRPr="004E36F9">
          <w:rPr>
            <w:rStyle w:val="Hyperlink"/>
            <w:noProof/>
          </w:rPr>
          <w:t>Abbildung 19: Generierte ARTA-Zahlen mit N (0,1)</w:t>
        </w:r>
        <w:r w:rsidR="0027205F">
          <w:rPr>
            <w:noProof/>
            <w:webHidden/>
          </w:rPr>
          <w:tab/>
        </w:r>
        <w:r w:rsidR="0027205F">
          <w:rPr>
            <w:noProof/>
            <w:webHidden/>
          </w:rPr>
          <w:fldChar w:fldCharType="begin"/>
        </w:r>
        <w:r w:rsidR="0027205F">
          <w:rPr>
            <w:noProof/>
            <w:webHidden/>
          </w:rPr>
          <w:instrText xml:space="preserve"> PAGEREF _Toc501633413 \h </w:instrText>
        </w:r>
        <w:r w:rsidR="0027205F">
          <w:rPr>
            <w:noProof/>
            <w:webHidden/>
          </w:rPr>
        </w:r>
        <w:r w:rsidR="0027205F">
          <w:rPr>
            <w:noProof/>
            <w:webHidden/>
          </w:rPr>
          <w:fldChar w:fldCharType="separate"/>
        </w:r>
        <w:r>
          <w:rPr>
            <w:noProof/>
            <w:webHidden/>
          </w:rPr>
          <w:t>32</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4" w:history="1">
        <w:r w:rsidR="0027205F" w:rsidRPr="004E36F9">
          <w:rPr>
            <w:rStyle w:val="Hyperlink"/>
            <w:noProof/>
          </w:rPr>
          <w:t>Abbildung 20: Vergleich der von ARTA generierten Zahlen, exponentiell verteilt</w:t>
        </w:r>
        <w:r w:rsidR="0027205F">
          <w:rPr>
            <w:noProof/>
            <w:webHidden/>
          </w:rPr>
          <w:tab/>
        </w:r>
        <w:r w:rsidR="0027205F">
          <w:rPr>
            <w:noProof/>
            <w:webHidden/>
          </w:rPr>
          <w:fldChar w:fldCharType="begin"/>
        </w:r>
        <w:r w:rsidR="0027205F">
          <w:rPr>
            <w:noProof/>
            <w:webHidden/>
          </w:rPr>
          <w:instrText xml:space="preserve"> PAGEREF _Toc501633414 \h </w:instrText>
        </w:r>
        <w:r w:rsidR="0027205F">
          <w:rPr>
            <w:noProof/>
            <w:webHidden/>
          </w:rPr>
        </w:r>
        <w:r w:rsidR="0027205F">
          <w:rPr>
            <w:noProof/>
            <w:webHidden/>
          </w:rPr>
          <w:fldChar w:fldCharType="separate"/>
        </w:r>
        <w:r>
          <w:rPr>
            <w:noProof/>
            <w:webHidden/>
          </w:rPr>
          <w:t>33</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5" w:history="1">
        <w:r w:rsidR="0027205F" w:rsidRPr="004E36F9">
          <w:rPr>
            <w:rStyle w:val="Hyperlink"/>
            <w:noProof/>
          </w:rPr>
          <w:t>Abbildung 21: ACFS im Vergleich mit ContinousUniform (-1, 1)</w:t>
        </w:r>
        <w:r w:rsidR="0027205F">
          <w:rPr>
            <w:noProof/>
            <w:webHidden/>
          </w:rPr>
          <w:tab/>
        </w:r>
        <w:r w:rsidR="0027205F">
          <w:rPr>
            <w:noProof/>
            <w:webHidden/>
          </w:rPr>
          <w:fldChar w:fldCharType="begin"/>
        </w:r>
        <w:r w:rsidR="0027205F">
          <w:rPr>
            <w:noProof/>
            <w:webHidden/>
          </w:rPr>
          <w:instrText xml:space="preserve"> PAGEREF _Toc501633415 \h </w:instrText>
        </w:r>
        <w:r w:rsidR="0027205F">
          <w:rPr>
            <w:noProof/>
            <w:webHidden/>
          </w:rPr>
        </w:r>
        <w:r w:rsidR="0027205F">
          <w:rPr>
            <w:noProof/>
            <w:webHidden/>
          </w:rPr>
          <w:fldChar w:fldCharType="separate"/>
        </w:r>
        <w:r>
          <w:rPr>
            <w:noProof/>
            <w:webHidden/>
          </w:rPr>
          <w:t>34</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6" w:history="1">
        <w:r w:rsidR="0027205F" w:rsidRPr="004E36F9">
          <w:rPr>
            <w:rStyle w:val="Hyperlink"/>
            <w:noProof/>
          </w:rPr>
          <w:t>Abbildung 22: ACFS Vergleich Arta.Standard und JARTA, mit N (0,1)</w:t>
        </w:r>
        <w:r w:rsidR="0027205F">
          <w:rPr>
            <w:noProof/>
            <w:webHidden/>
          </w:rPr>
          <w:tab/>
        </w:r>
        <w:r w:rsidR="0027205F">
          <w:rPr>
            <w:noProof/>
            <w:webHidden/>
          </w:rPr>
          <w:fldChar w:fldCharType="begin"/>
        </w:r>
        <w:r w:rsidR="0027205F">
          <w:rPr>
            <w:noProof/>
            <w:webHidden/>
          </w:rPr>
          <w:instrText xml:space="preserve"> PAGEREF _Toc501633416 \h </w:instrText>
        </w:r>
        <w:r w:rsidR="0027205F">
          <w:rPr>
            <w:noProof/>
            <w:webHidden/>
          </w:rPr>
        </w:r>
        <w:r w:rsidR="0027205F">
          <w:rPr>
            <w:noProof/>
            <w:webHidden/>
          </w:rPr>
          <w:fldChar w:fldCharType="separate"/>
        </w:r>
        <w:r>
          <w:rPr>
            <w:noProof/>
            <w:webHidden/>
          </w:rPr>
          <w:t>36</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7" w:history="1">
        <w:r w:rsidR="0027205F" w:rsidRPr="004E36F9">
          <w:rPr>
            <w:rStyle w:val="Hyperlink"/>
            <w:noProof/>
          </w:rPr>
          <w:t>Abbildung 23: Die ACFS im Vergleich, Exponentialverteilung</w:t>
        </w:r>
        <w:r w:rsidR="0027205F">
          <w:rPr>
            <w:noProof/>
            <w:webHidden/>
          </w:rPr>
          <w:tab/>
        </w:r>
        <w:r w:rsidR="0027205F">
          <w:rPr>
            <w:noProof/>
            <w:webHidden/>
          </w:rPr>
          <w:fldChar w:fldCharType="begin"/>
        </w:r>
        <w:r w:rsidR="0027205F">
          <w:rPr>
            <w:noProof/>
            <w:webHidden/>
          </w:rPr>
          <w:instrText xml:space="preserve"> PAGEREF _Toc501633417 \h </w:instrText>
        </w:r>
        <w:r w:rsidR="0027205F">
          <w:rPr>
            <w:noProof/>
            <w:webHidden/>
          </w:rPr>
        </w:r>
        <w:r w:rsidR="0027205F">
          <w:rPr>
            <w:noProof/>
            <w:webHidden/>
          </w:rPr>
          <w:fldChar w:fldCharType="separate"/>
        </w:r>
        <w:r>
          <w:rPr>
            <w:noProof/>
            <w:webHidden/>
          </w:rPr>
          <w:t>3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8" w:history="1">
        <w:r w:rsidR="0027205F" w:rsidRPr="004E36F9">
          <w:rPr>
            <w:rStyle w:val="Hyperlink"/>
            <w:noProof/>
          </w:rPr>
          <w:t>Abbildung 24: PACFS im Vergleich mit ContinousUniform (-1, 1)</w:t>
        </w:r>
        <w:r w:rsidR="0027205F">
          <w:rPr>
            <w:noProof/>
            <w:webHidden/>
          </w:rPr>
          <w:tab/>
        </w:r>
        <w:r w:rsidR="0027205F">
          <w:rPr>
            <w:noProof/>
            <w:webHidden/>
          </w:rPr>
          <w:fldChar w:fldCharType="begin"/>
        </w:r>
        <w:r w:rsidR="0027205F">
          <w:rPr>
            <w:noProof/>
            <w:webHidden/>
          </w:rPr>
          <w:instrText xml:space="preserve"> PAGEREF _Toc501633418 \h </w:instrText>
        </w:r>
        <w:r w:rsidR="0027205F">
          <w:rPr>
            <w:noProof/>
            <w:webHidden/>
          </w:rPr>
        </w:r>
        <w:r w:rsidR="0027205F">
          <w:rPr>
            <w:noProof/>
            <w:webHidden/>
          </w:rPr>
          <w:fldChar w:fldCharType="separate"/>
        </w:r>
        <w:r>
          <w:rPr>
            <w:noProof/>
            <w:webHidden/>
          </w:rPr>
          <w:t>3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19" w:history="1">
        <w:r w:rsidR="0027205F" w:rsidRPr="004E36F9">
          <w:rPr>
            <w:rStyle w:val="Hyperlink"/>
            <w:noProof/>
          </w:rPr>
          <w:t>Abbildung 25: PACFS Vergleich Arta.Standard und JARTA, mit N (0,1)</w:t>
        </w:r>
        <w:r w:rsidR="0027205F">
          <w:rPr>
            <w:noProof/>
            <w:webHidden/>
          </w:rPr>
          <w:tab/>
        </w:r>
        <w:r w:rsidR="0027205F">
          <w:rPr>
            <w:noProof/>
            <w:webHidden/>
          </w:rPr>
          <w:fldChar w:fldCharType="begin"/>
        </w:r>
        <w:r w:rsidR="0027205F">
          <w:rPr>
            <w:noProof/>
            <w:webHidden/>
          </w:rPr>
          <w:instrText xml:space="preserve"> PAGEREF _Toc501633419 \h </w:instrText>
        </w:r>
        <w:r w:rsidR="0027205F">
          <w:rPr>
            <w:noProof/>
            <w:webHidden/>
          </w:rPr>
        </w:r>
        <w:r w:rsidR="0027205F">
          <w:rPr>
            <w:noProof/>
            <w:webHidden/>
          </w:rPr>
          <w:fldChar w:fldCharType="separate"/>
        </w:r>
        <w:r>
          <w:rPr>
            <w:noProof/>
            <w:webHidden/>
          </w:rPr>
          <w:t>39</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0" w:history="1">
        <w:r w:rsidR="0027205F" w:rsidRPr="004E36F9">
          <w:rPr>
            <w:rStyle w:val="Hyperlink"/>
            <w:noProof/>
          </w:rPr>
          <w:t>Abbildung 26: Vergleich der PACFS zwischen JARTA und Arta.Standard, in einer Exponentialverteilung</w:t>
        </w:r>
        <w:r w:rsidR="0027205F">
          <w:rPr>
            <w:noProof/>
            <w:webHidden/>
          </w:rPr>
          <w:tab/>
        </w:r>
        <w:r w:rsidR="0027205F">
          <w:rPr>
            <w:noProof/>
            <w:webHidden/>
          </w:rPr>
          <w:fldChar w:fldCharType="begin"/>
        </w:r>
        <w:r w:rsidR="0027205F">
          <w:rPr>
            <w:noProof/>
            <w:webHidden/>
          </w:rPr>
          <w:instrText xml:space="preserve"> PAGEREF _Toc501633420 \h </w:instrText>
        </w:r>
        <w:r w:rsidR="0027205F">
          <w:rPr>
            <w:noProof/>
            <w:webHidden/>
          </w:rPr>
        </w:r>
        <w:r w:rsidR="0027205F">
          <w:rPr>
            <w:noProof/>
            <w:webHidden/>
          </w:rPr>
          <w:fldChar w:fldCharType="separate"/>
        </w:r>
        <w:r>
          <w:rPr>
            <w:noProof/>
            <w:webHidden/>
          </w:rPr>
          <w:t>40</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1" w:history="1">
        <w:r w:rsidR="0027205F" w:rsidRPr="004E36F9">
          <w:rPr>
            <w:rStyle w:val="Hyperlink"/>
            <w:noProof/>
          </w:rPr>
          <w:t>Abbildung 27: Vergleich zwischen Arta.Standard und Mathnet.Numerics</w:t>
        </w:r>
        <w:r w:rsidR="0027205F">
          <w:rPr>
            <w:noProof/>
            <w:webHidden/>
          </w:rPr>
          <w:tab/>
        </w:r>
        <w:r w:rsidR="0027205F">
          <w:rPr>
            <w:noProof/>
            <w:webHidden/>
          </w:rPr>
          <w:fldChar w:fldCharType="begin"/>
        </w:r>
        <w:r w:rsidR="0027205F">
          <w:rPr>
            <w:noProof/>
            <w:webHidden/>
          </w:rPr>
          <w:instrText xml:space="preserve"> PAGEREF _Toc501633421 \h </w:instrText>
        </w:r>
        <w:r w:rsidR="0027205F">
          <w:rPr>
            <w:noProof/>
            <w:webHidden/>
          </w:rPr>
        </w:r>
        <w:r w:rsidR="0027205F">
          <w:rPr>
            <w:noProof/>
            <w:webHidden/>
          </w:rPr>
          <w:fldChar w:fldCharType="separate"/>
        </w:r>
        <w:r>
          <w:rPr>
            <w:noProof/>
            <w:webHidden/>
          </w:rPr>
          <w:t>41</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2" w:history="1">
        <w:r w:rsidR="0027205F" w:rsidRPr="004E36F9">
          <w:rPr>
            <w:rStyle w:val="Hyperlink"/>
            <w:noProof/>
          </w:rPr>
          <w:t>Abbildung 28: Produktionslinie</w:t>
        </w:r>
        <w:r w:rsidR="0027205F">
          <w:rPr>
            <w:noProof/>
            <w:webHidden/>
          </w:rPr>
          <w:tab/>
        </w:r>
        <w:r w:rsidR="0027205F">
          <w:rPr>
            <w:noProof/>
            <w:webHidden/>
          </w:rPr>
          <w:fldChar w:fldCharType="begin"/>
        </w:r>
        <w:r w:rsidR="0027205F">
          <w:rPr>
            <w:noProof/>
            <w:webHidden/>
          </w:rPr>
          <w:instrText xml:space="preserve"> PAGEREF _Toc501633422 \h </w:instrText>
        </w:r>
        <w:r w:rsidR="0027205F">
          <w:rPr>
            <w:noProof/>
            <w:webHidden/>
          </w:rPr>
        </w:r>
        <w:r w:rsidR="0027205F">
          <w:rPr>
            <w:noProof/>
            <w:webHidden/>
          </w:rPr>
          <w:fldChar w:fldCharType="separate"/>
        </w:r>
        <w:r>
          <w:rPr>
            <w:noProof/>
            <w:webHidden/>
          </w:rPr>
          <w:t>42</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3" w:history="1">
        <w:r w:rsidR="0027205F" w:rsidRPr="004E36F9">
          <w:rPr>
            <w:rStyle w:val="Hyperlink"/>
            <w:noProof/>
          </w:rPr>
          <w:t>Abbildung 29: Komplettes Simulationsmodel</w:t>
        </w:r>
        <w:r w:rsidR="0027205F">
          <w:rPr>
            <w:noProof/>
            <w:webHidden/>
          </w:rPr>
          <w:tab/>
        </w:r>
        <w:r w:rsidR="0027205F">
          <w:rPr>
            <w:noProof/>
            <w:webHidden/>
          </w:rPr>
          <w:fldChar w:fldCharType="begin"/>
        </w:r>
        <w:r w:rsidR="0027205F">
          <w:rPr>
            <w:noProof/>
            <w:webHidden/>
          </w:rPr>
          <w:instrText xml:space="preserve"> PAGEREF _Toc501633423 \h </w:instrText>
        </w:r>
        <w:r w:rsidR="0027205F">
          <w:rPr>
            <w:noProof/>
            <w:webHidden/>
          </w:rPr>
        </w:r>
        <w:r w:rsidR="0027205F">
          <w:rPr>
            <w:noProof/>
            <w:webHidden/>
          </w:rPr>
          <w:fldChar w:fldCharType="separate"/>
        </w:r>
        <w:r>
          <w:rPr>
            <w:noProof/>
            <w:webHidden/>
          </w:rPr>
          <w:t>43</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4" w:history="1">
        <w:r w:rsidR="0027205F" w:rsidRPr="004E36F9">
          <w:rPr>
            <w:rStyle w:val="Hyperlink"/>
            <w:noProof/>
          </w:rPr>
          <w:t>Abbildung 30: Zeitabstände Arta.Standard Durchlauf A</w:t>
        </w:r>
        <w:r w:rsidR="0027205F">
          <w:rPr>
            <w:noProof/>
            <w:webHidden/>
          </w:rPr>
          <w:tab/>
        </w:r>
        <w:r w:rsidR="0027205F">
          <w:rPr>
            <w:noProof/>
            <w:webHidden/>
          </w:rPr>
          <w:fldChar w:fldCharType="begin"/>
        </w:r>
        <w:r w:rsidR="0027205F">
          <w:rPr>
            <w:noProof/>
            <w:webHidden/>
          </w:rPr>
          <w:instrText xml:space="preserve"> PAGEREF _Toc501633424 \h </w:instrText>
        </w:r>
        <w:r w:rsidR="0027205F">
          <w:rPr>
            <w:noProof/>
            <w:webHidden/>
          </w:rPr>
        </w:r>
        <w:r w:rsidR="0027205F">
          <w:rPr>
            <w:noProof/>
            <w:webHidden/>
          </w:rPr>
          <w:fldChar w:fldCharType="separate"/>
        </w:r>
        <w:r>
          <w:rPr>
            <w:noProof/>
            <w:webHidden/>
          </w:rPr>
          <w:t>45</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5" w:history="1">
        <w:r w:rsidR="0027205F" w:rsidRPr="004E36F9">
          <w:rPr>
            <w:rStyle w:val="Hyperlink"/>
            <w:noProof/>
          </w:rPr>
          <w:t>Abbildung 31: Zeitabstände Random.Exponential Durchlauf A</w:t>
        </w:r>
        <w:r w:rsidR="0027205F">
          <w:rPr>
            <w:noProof/>
            <w:webHidden/>
          </w:rPr>
          <w:tab/>
        </w:r>
        <w:r w:rsidR="0027205F">
          <w:rPr>
            <w:noProof/>
            <w:webHidden/>
          </w:rPr>
          <w:fldChar w:fldCharType="begin"/>
        </w:r>
        <w:r w:rsidR="0027205F">
          <w:rPr>
            <w:noProof/>
            <w:webHidden/>
          </w:rPr>
          <w:instrText xml:space="preserve"> PAGEREF _Toc501633425 \h </w:instrText>
        </w:r>
        <w:r w:rsidR="0027205F">
          <w:rPr>
            <w:noProof/>
            <w:webHidden/>
          </w:rPr>
        </w:r>
        <w:r w:rsidR="0027205F">
          <w:rPr>
            <w:noProof/>
            <w:webHidden/>
          </w:rPr>
          <w:fldChar w:fldCharType="separate"/>
        </w:r>
        <w:r>
          <w:rPr>
            <w:noProof/>
            <w:webHidden/>
          </w:rPr>
          <w:t>45</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6" w:history="1">
        <w:r w:rsidR="0027205F" w:rsidRPr="004E36F9">
          <w:rPr>
            <w:rStyle w:val="Hyperlink"/>
            <w:noProof/>
          </w:rPr>
          <w:t>Abbildung 32: Zeitabstände Arta.Standard Durchlauf B</w:t>
        </w:r>
        <w:r w:rsidR="0027205F">
          <w:rPr>
            <w:noProof/>
            <w:webHidden/>
          </w:rPr>
          <w:tab/>
        </w:r>
        <w:r w:rsidR="0027205F">
          <w:rPr>
            <w:noProof/>
            <w:webHidden/>
          </w:rPr>
          <w:fldChar w:fldCharType="begin"/>
        </w:r>
        <w:r w:rsidR="0027205F">
          <w:rPr>
            <w:noProof/>
            <w:webHidden/>
          </w:rPr>
          <w:instrText xml:space="preserve"> PAGEREF _Toc501633426 \h </w:instrText>
        </w:r>
        <w:r w:rsidR="0027205F">
          <w:rPr>
            <w:noProof/>
            <w:webHidden/>
          </w:rPr>
        </w:r>
        <w:r w:rsidR="0027205F">
          <w:rPr>
            <w:noProof/>
            <w:webHidden/>
          </w:rPr>
          <w:fldChar w:fldCharType="separate"/>
        </w:r>
        <w:r>
          <w:rPr>
            <w:noProof/>
            <w:webHidden/>
          </w:rPr>
          <w:t>46</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7" w:history="1">
        <w:r w:rsidR="0027205F" w:rsidRPr="004E36F9">
          <w:rPr>
            <w:rStyle w:val="Hyperlink"/>
            <w:noProof/>
          </w:rPr>
          <w:t>Abbildung 33: Zeitabstände Random.Exponential Durchlauf B</w:t>
        </w:r>
        <w:r w:rsidR="0027205F">
          <w:rPr>
            <w:noProof/>
            <w:webHidden/>
          </w:rPr>
          <w:tab/>
        </w:r>
        <w:r w:rsidR="0027205F">
          <w:rPr>
            <w:noProof/>
            <w:webHidden/>
          </w:rPr>
          <w:fldChar w:fldCharType="begin"/>
        </w:r>
        <w:r w:rsidR="0027205F">
          <w:rPr>
            <w:noProof/>
            <w:webHidden/>
          </w:rPr>
          <w:instrText xml:space="preserve"> PAGEREF _Toc501633427 \h </w:instrText>
        </w:r>
        <w:r w:rsidR="0027205F">
          <w:rPr>
            <w:noProof/>
            <w:webHidden/>
          </w:rPr>
        </w:r>
        <w:r w:rsidR="0027205F">
          <w:rPr>
            <w:noProof/>
            <w:webHidden/>
          </w:rPr>
          <w:fldChar w:fldCharType="separate"/>
        </w:r>
        <w:r>
          <w:rPr>
            <w:noProof/>
            <w:webHidden/>
          </w:rPr>
          <w:t>46</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8" w:history="1">
        <w:r w:rsidR="0027205F" w:rsidRPr="004E36F9">
          <w:rPr>
            <w:rStyle w:val="Hyperlink"/>
            <w:noProof/>
          </w:rPr>
          <w:t>Abbildung 34: Zeitabstände Arta.Standard Durchlauf C</w:t>
        </w:r>
        <w:r w:rsidR="0027205F">
          <w:rPr>
            <w:noProof/>
            <w:webHidden/>
          </w:rPr>
          <w:tab/>
        </w:r>
        <w:r w:rsidR="0027205F">
          <w:rPr>
            <w:noProof/>
            <w:webHidden/>
          </w:rPr>
          <w:fldChar w:fldCharType="begin"/>
        </w:r>
        <w:r w:rsidR="0027205F">
          <w:rPr>
            <w:noProof/>
            <w:webHidden/>
          </w:rPr>
          <w:instrText xml:space="preserve"> PAGEREF _Toc501633428 \h </w:instrText>
        </w:r>
        <w:r w:rsidR="0027205F">
          <w:rPr>
            <w:noProof/>
            <w:webHidden/>
          </w:rPr>
        </w:r>
        <w:r w:rsidR="0027205F">
          <w:rPr>
            <w:noProof/>
            <w:webHidden/>
          </w:rPr>
          <w:fldChar w:fldCharType="separate"/>
        </w:r>
        <w:r>
          <w:rPr>
            <w:noProof/>
            <w:webHidden/>
          </w:rPr>
          <w:t>4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29" w:history="1">
        <w:r w:rsidR="0027205F" w:rsidRPr="004E36F9">
          <w:rPr>
            <w:rStyle w:val="Hyperlink"/>
            <w:noProof/>
          </w:rPr>
          <w:t>Abbildung 35: Zeitabstände Random.Exponential Durchlauf C</w:t>
        </w:r>
        <w:r w:rsidR="0027205F">
          <w:rPr>
            <w:noProof/>
            <w:webHidden/>
          </w:rPr>
          <w:tab/>
        </w:r>
        <w:r w:rsidR="0027205F">
          <w:rPr>
            <w:noProof/>
            <w:webHidden/>
          </w:rPr>
          <w:fldChar w:fldCharType="begin"/>
        </w:r>
        <w:r w:rsidR="0027205F">
          <w:rPr>
            <w:noProof/>
            <w:webHidden/>
          </w:rPr>
          <w:instrText xml:space="preserve"> PAGEREF _Toc501633429 \h </w:instrText>
        </w:r>
        <w:r w:rsidR="0027205F">
          <w:rPr>
            <w:noProof/>
            <w:webHidden/>
          </w:rPr>
        </w:r>
        <w:r w:rsidR="0027205F">
          <w:rPr>
            <w:noProof/>
            <w:webHidden/>
          </w:rPr>
          <w:fldChar w:fldCharType="separate"/>
        </w:r>
        <w:r>
          <w:rPr>
            <w:noProof/>
            <w:webHidden/>
          </w:rPr>
          <w:t>4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30" w:history="1">
        <w:r w:rsidR="0027205F" w:rsidRPr="004E36F9">
          <w:rPr>
            <w:rStyle w:val="Hyperlink"/>
            <w:noProof/>
          </w:rPr>
          <w:t>Abbildung 36: Zeitabstände Arta.Standard Durchlauf D</w:t>
        </w:r>
        <w:r w:rsidR="0027205F">
          <w:rPr>
            <w:noProof/>
            <w:webHidden/>
          </w:rPr>
          <w:tab/>
        </w:r>
        <w:r w:rsidR="0027205F">
          <w:rPr>
            <w:noProof/>
            <w:webHidden/>
          </w:rPr>
          <w:fldChar w:fldCharType="begin"/>
        </w:r>
        <w:r w:rsidR="0027205F">
          <w:rPr>
            <w:noProof/>
            <w:webHidden/>
          </w:rPr>
          <w:instrText xml:space="preserve"> PAGEREF _Toc501633430 \h </w:instrText>
        </w:r>
        <w:r w:rsidR="0027205F">
          <w:rPr>
            <w:noProof/>
            <w:webHidden/>
          </w:rPr>
        </w:r>
        <w:r w:rsidR="0027205F">
          <w:rPr>
            <w:noProof/>
            <w:webHidden/>
          </w:rPr>
          <w:fldChar w:fldCharType="separate"/>
        </w:r>
        <w:r>
          <w:rPr>
            <w:noProof/>
            <w:webHidden/>
          </w:rPr>
          <w:t>4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31" w:history="1">
        <w:r w:rsidR="0027205F" w:rsidRPr="004E36F9">
          <w:rPr>
            <w:rStyle w:val="Hyperlink"/>
            <w:noProof/>
          </w:rPr>
          <w:t>Abbildung 37: Zeitabstände Random.Exponential Durchlauf D</w:t>
        </w:r>
        <w:r w:rsidR="0027205F">
          <w:rPr>
            <w:noProof/>
            <w:webHidden/>
          </w:rPr>
          <w:tab/>
        </w:r>
        <w:r w:rsidR="0027205F">
          <w:rPr>
            <w:noProof/>
            <w:webHidden/>
          </w:rPr>
          <w:fldChar w:fldCharType="begin"/>
        </w:r>
        <w:r w:rsidR="0027205F">
          <w:rPr>
            <w:noProof/>
            <w:webHidden/>
          </w:rPr>
          <w:instrText xml:space="preserve"> PAGEREF _Toc501633431 \h </w:instrText>
        </w:r>
        <w:r w:rsidR="0027205F">
          <w:rPr>
            <w:noProof/>
            <w:webHidden/>
          </w:rPr>
        </w:r>
        <w:r w:rsidR="0027205F">
          <w:rPr>
            <w:noProof/>
            <w:webHidden/>
          </w:rPr>
          <w:fldChar w:fldCharType="separate"/>
        </w:r>
        <w:r>
          <w:rPr>
            <w:noProof/>
            <w:webHidden/>
          </w:rPr>
          <w:t>48</w:t>
        </w:r>
        <w:r w:rsidR="0027205F">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47" w:name="_Toc501632323"/>
      <w:r w:rsidRPr="00D92AA7">
        <w:t>Codefragmente</w:t>
      </w:r>
      <w:bookmarkEnd w:id="147"/>
    </w:p>
    <w:p w:rsidR="0027205F" w:rsidRDefault="00A30C22">
      <w:pPr>
        <w:pStyle w:val="TableofFigures"/>
        <w:tabs>
          <w:tab w:val="right" w:leader="dot" w:pos="9062"/>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633440" w:history="1">
        <w:r w:rsidR="0027205F" w:rsidRPr="00A66AD2">
          <w:rPr>
            <w:rStyle w:val="Hyperlink"/>
            <w:noProof/>
          </w:rPr>
          <w:t>Codefragment 1: Mersenne-Twister Tempering</w:t>
        </w:r>
        <w:r w:rsidR="0027205F">
          <w:rPr>
            <w:noProof/>
            <w:webHidden/>
          </w:rPr>
          <w:tab/>
        </w:r>
        <w:r w:rsidR="0027205F">
          <w:rPr>
            <w:noProof/>
            <w:webHidden/>
          </w:rPr>
          <w:fldChar w:fldCharType="begin"/>
        </w:r>
        <w:r w:rsidR="0027205F">
          <w:rPr>
            <w:noProof/>
            <w:webHidden/>
          </w:rPr>
          <w:instrText xml:space="preserve"> PAGEREF _Toc501633440 \h </w:instrText>
        </w:r>
        <w:r w:rsidR="0027205F">
          <w:rPr>
            <w:noProof/>
            <w:webHidden/>
          </w:rPr>
        </w:r>
        <w:r w:rsidR="0027205F">
          <w:rPr>
            <w:noProof/>
            <w:webHidden/>
          </w:rPr>
          <w:fldChar w:fldCharType="separate"/>
        </w:r>
        <w:r w:rsidR="00FB3A9A">
          <w:rPr>
            <w:noProof/>
            <w:webHidden/>
          </w:rPr>
          <w:t>15</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1" w:history="1">
        <w:r w:rsidR="0027205F" w:rsidRPr="00A66AD2">
          <w:rPr>
            <w:rStyle w:val="Hyperlink"/>
            <w:noProof/>
          </w:rPr>
          <w:t>Codefragment 2: Beispiel einer ARTA-Klasse</w:t>
        </w:r>
        <w:r w:rsidR="0027205F">
          <w:rPr>
            <w:noProof/>
            <w:webHidden/>
          </w:rPr>
          <w:tab/>
        </w:r>
        <w:r w:rsidR="0027205F">
          <w:rPr>
            <w:noProof/>
            <w:webHidden/>
          </w:rPr>
          <w:fldChar w:fldCharType="begin"/>
        </w:r>
        <w:r w:rsidR="0027205F">
          <w:rPr>
            <w:noProof/>
            <w:webHidden/>
          </w:rPr>
          <w:instrText xml:space="preserve"> PAGEREF _Toc501633441 \h </w:instrText>
        </w:r>
        <w:r w:rsidR="0027205F">
          <w:rPr>
            <w:noProof/>
            <w:webHidden/>
          </w:rPr>
        </w:r>
        <w:r w:rsidR="0027205F">
          <w:rPr>
            <w:noProof/>
            <w:webHidden/>
          </w:rPr>
          <w:fldChar w:fldCharType="separate"/>
        </w:r>
        <w:r>
          <w:rPr>
            <w:noProof/>
            <w:webHidden/>
          </w:rPr>
          <w:t>24</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2" w:history="1">
        <w:r w:rsidR="0027205F" w:rsidRPr="00A66AD2">
          <w:rPr>
            <w:rStyle w:val="Hyperlink"/>
            <w:noProof/>
          </w:rPr>
          <w:t>Codefragment 3: Factory-Methode zur Erzeugung eines ARTA-Prozesses</w:t>
        </w:r>
        <w:r w:rsidR="0027205F">
          <w:rPr>
            <w:noProof/>
            <w:webHidden/>
          </w:rPr>
          <w:tab/>
        </w:r>
        <w:r w:rsidR="0027205F">
          <w:rPr>
            <w:noProof/>
            <w:webHidden/>
          </w:rPr>
          <w:fldChar w:fldCharType="begin"/>
        </w:r>
        <w:r w:rsidR="0027205F">
          <w:rPr>
            <w:noProof/>
            <w:webHidden/>
          </w:rPr>
          <w:instrText xml:space="preserve"> PAGEREF _Toc501633442 \h </w:instrText>
        </w:r>
        <w:r w:rsidR="0027205F">
          <w:rPr>
            <w:noProof/>
            <w:webHidden/>
          </w:rPr>
        </w:r>
        <w:r w:rsidR="0027205F">
          <w:rPr>
            <w:noProof/>
            <w:webHidden/>
          </w:rPr>
          <w:fldChar w:fldCharType="separate"/>
        </w:r>
        <w:r>
          <w:rPr>
            <w:noProof/>
            <w:webHidden/>
          </w:rPr>
          <w:t>25</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3" w:history="1">
        <w:r w:rsidR="0027205F" w:rsidRPr="00A66AD2">
          <w:rPr>
            <w:rStyle w:val="Hyperlink"/>
            <w:noProof/>
          </w:rPr>
          <w:t>Codefragment 4: Transfom()-Methode des AR-Prozesses</w:t>
        </w:r>
        <w:r w:rsidR="0027205F">
          <w:rPr>
            <w:noProof/>
            <w:webHidden/>
          </w:rPr>
          <w:tab/>
        </w:r>
        <w:r w:rsidR="0027205F">
          <w:rPr>
            <w:noProof/>
            <w:webHidden/>
          </w:rPr>
          <w:fldChar w:fldCharType="begin"/>
        </w:r>
        <w:r w:rsidR="0027205F">
          <w:rPr>
            <w:noProof/>
            <w:webHidden/>
          </w:rPr>
          <w:instrText xml:space="preserve"> PAGEREF _Toc501633443 \h </w:instrText>
        </w:r>
        <w:r w:rsidR="0027205F">
          <w:rPr>
            <w:noProof/>
            <w:webHidden/>
          </w:rPr>
        </w:r>
        <w:r w:rsidR="0027205F">
          <w:rPr>
            <w:noProof/>
            <w:webHidden/>
          </w:rPr>
          <w:fldChar w:fldCharType="separate"/>
        </w:r>
        <w:r>
          <w:rPr>
            <w:noProof/>
            <w:webHidden/>
          </w:rPr>
          <w:t>26</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4" w:history="1">
        <w:r w:rsidR="0027205F" w:rsidRPr="00A66AD2">
          <w:rPr>
            <w:rStyle w:val="Hyperlink"/>
            <w:noProof/>
          </w:rPr>
          <w:t>Codefragment 5: Methoden zur Berechnung der ACFS</w:t>
        </w:r>
        <w:r w:rsidR="0027205F">
          <w:rPr>
            <w:noProof/>
            <w:webHidden/>
          </w:rPr>
          <w:tab/>
        </w:r>
        <w:r w:rsidR="0027205F">
          <w:rPr>
            <w:noProof/>
            <w:webHidden/>
          </w:rPr>
          <w:fldChar w:fldCharType="begin"/>
        </w:r>
        <w:r w:rsidR="0027205F">
          <w:rPr>
            <w:noProof/>
            <w:webHidden/>
          </w:rPr>
          <w:instrText xml:space="preserve"> PAGEREF _Toc501633444 \h </w:instrText>
        </w:r>
        <w:r w:rsidR="0027205F">
          <w:rPr>
            <w:noProof/>
            <w:webHidden/>
          </w:rPr>
        </w:r>
        <w:r w:rsidR="0027205F">
          <w:rPr>
            <w:noProof/>
            <w:webHidden/>
          </w:rPr>
          <w:fldChar w:fldCharType="separate"/>
        </w:r>
        <w:r>
          <w:rPr>
            <w:noProof/>
            <w:webHidden/>
          </w:rPr>
          <w:t>27</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5" w:history="1">
        <w:r w:rsidR="0027205F" w:rsidRPr="00A66AD2">
          <w:rPr>
            <w:rStyle w:val="Hyperlink"/>
            <w:noProof/>
          </w:rPr>
          <w:t>Codefragment 6: Nutzung ArtaStatistics</w:t>
        </w:r>
        <w:r w:rsidR="0027205F">
          <w:rPr>
            <w:noProof/>
            <w:webHidden/>
          </w:rPr>
          <w:tab/>
        </w:r>
        <w:r w:rsidR="0027205F">
          <w:rPr>
            <w:noProof/>
            <w:webHidden/>
          </w:rPr>
          <w:fldChar w:fldCharType="begin"/>
        </w:r>
        <w:r w:rsidR="0027205F">
          <w:rPr>
            <w:noProof/>
            <w:webHidden/>
          </w:rPr>
          <w:instrText xml:space="preserve"> PAGEREF _Toc501633445 \h </w:instrText>
        </w:r>
        <w:r w:rsidR="0027205F">
          <w:rPr>
            <w:noProof/>
            <w:webHidden/>
          </w:rPr>
        </w:r>
        <w:r w:rsidR="0027205F">
          <w:rPr>
            <w:noProof/>
            <w:webHidden/>
          </w:rPr>
          <w:fldChar w:fldCharType="separate"/>
        </w:r>
        <w:r>
          <w:rPr>
            <w:noProof/>
            <w:webHidden/>
          </w:rPr>
          <w:t>2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6" w:history="1">
        <w:r w:rsidR="0027205F" w:rsidRPr="00A66AD2">
          <w:rPr>
            <w:rStyle w:val="Hyperlink"/>
            <w:noProof/>
          </w:rPr>
          <w:t>Codefragment 7: DefineSchema()-Methode - Bindung der Properties mit dem ArtaElement</w:t>
        </w:r>
        <w:r w:rsidR="0027205F">
          <w:rPr>
            <w:noProof/>
            <w:webHidden/>
          </w:rPr>
          <w:tab/>
        </w:r>
        <w:r w:rsidR="0027205F">
          <w:rPr>
            <w:noProof/>
            <w:webHidden/>
          </w:rPr>
          <w:fldChar w:fldCharType="begin"/>
        </w:r>
        <w:r w:rsidR="0027205F">
          <w:rPr>
            <w:noProof/>
            <w:webHidden/>
          </w:rPr>
          <w:instrText xml:space="preserve"> PAGEREF _Toc501633446 \h </w:instrText>
        </w:r>
        <w:r w:rsidR="0027205F">
          <w:rPr>
            <w:noProof/>
            <w:webHidden/>
          </w:rPr>
        </w:r>
        <w:r w:rsidR="0027205F">
          <w:rPr>
            <w:noProof/>
            <w:webHidden/>
          </w:rPr>
          <w:fldChar w:fldCharType="separate"/>
        </w:r>
        <w:r>
          <w:rPr>
            <w:noProof/>
            <w:webHidden/>
          </w:rPr>
          <w:t>28</w:t>
        </w:r>
        <w:r w:rsidR="0027205F">
          <w:rPr>
            <w:noProof/>
            <w:webHidden/>
          </w:rPr>
          <w:fldChar w:fldCharType="end"/>
        </w:r>
      </w:hyperlink>
    </w:p>
    <w:p w:rsidR="0027205F" w:rsidRDefault="00FB3A9A">
      <w:pPr>
        <w:pStyle w:val="TableofFigures"/>
        <w:tabs>
          <w:tab w:val="right" w:leader="dot" w:pos="9062"/>
        </w:tabs>
        <w:rPr>
          <w:rFonts w:eastAsiaTheme="minorEastAsia" w:cstheme="minorBidi"/>
          <w:noProof/>
          <w:lang w:eastAsia="de-CH"/>
        </w:rPr>
      </w:pPr>
      <w:hyperlink w:anchor="_Toc501633447" w:history="1">
        <w:r w:rsidR="0027205F" w:rsidRPr="00A66AD2">
          <w:rPr>
            <w:rStyle w:val="Hyperlink"/>
            <w:noProof/>
          </w:rPr>
          <w:t>Codefragment 8: Umsetzung des ArtaElements</w:t>
        </w:r>
        <w:r w:rsidR="0027205F">
          <w:rPr>
            <w:noProof/>
            <w:webHidden/>
          </w:rPr>
          <w:tab/>
        </w:r>
        <w:r w:rsidR="0027205F">
          <w:rPr>
            <w:noProof/>
            <w:webHidden/>
          </w:rPr>
          <w:fldChar w:fldCharType="begin"/>
        </w:r>
        <w:r w:rsidR="0027205F">
          <w:rPr>
            <w:noProof/>
            <w:webHidden/>
          </w:rPr>
          <w:instrText xml:space="preserve"> PAGEREF _Toc501633447 \h </w:instrText>
        </w:r>
        <w:r w:rsidR="0027205F">
          <w:rPr>
            <w:noProof/>
            <w:webHidden/>
          </w:rPr>
        </w:r>
        <w:r w:rsidR="0027205F">
          <w:rPr>
            <w:noProof/>
            <w:webHidden/>
          </w:rPr>
          <w:fldChar w:fldCharType="separate"/>
        </w:r>
        <w:r>
          <w:rPr>
            <w:noProof/>
            <w:webHidden/>
          </w:rPr>
          <w:t>29</w:t>
        </w:r>
        <w:r w:rsidR="0027205F">
          <w:rPr>
            <w:noProof/>
            <w:webHidden/>
          </w:rPr>
          <w:fldChar w:fldCharType="end"/>
        </w:r>
      </w:hyperlink>
    </w:p>
    <w:p w:rsidR="00883935" w:rsidRDefault="00A30C22" w:rsidP="00A30C22">
      <w:r w:rsidRPr="00D92AA7">
        <w:fldChar w:fldCharType="end"/>
      </w:r>
    </w:p>
    <w:p w:rsidR="00883935" w:rsidRDefault="00883935">
      <w:pPr>
        <w:jc w:val="left"/>
      </w:pPr>
      <w:r>
        <w:br w:type="page"/>
      </w:r>
    </w:p>
    <w:p w:rsidR="0027205F" w:rsidRDefault="00E7329D" w:rsidP="00E7329D">
      <w:pPr>
        <w:pStyle w:val="Title"/>
      </w:pPr>
      <w:r>
        <w:lastRenderedPageBreak/>
        <w:t>Anhang</w:t>
      </w:r>
    </w:p>
    <w:p w:rsidR="00E8289C" w:rsidRDefault="00FB3A9A" w:rsidP="00E8289C">
      <w:pPr>
        <w:pStyle w:val="TOC1"/>
        <w:tabs>
          <w:tab w:val="right" w:leader="dot" w:pos="9062"/>
        </w:tabs>
        <w:rPr>
          <w:rFonts w:eastAsiaTheme="minorEastAsia" w:cstheme="minorBidi"/>
          <w:noProof/>
          <w:lang w:eastAsia="de-CH"/>
        </w:rPr>
      </w:pPr>
      <w:hyperlink w:anchor="_Toc501632325" w:history="1">
        <w:r w:rsidR="00E8289C" w:rsidRPr="001119EB">
          <w:rPr>
            <w:rStyle w:val="Hyperlink"/>
            <w:noProof/>
          </w:rPr>
          <w:t>15. Projektplan</w:t>
        </w:r>
        <w:r w:rsidR="00E8289C">
          <w:rPr>
            <w:noProof/>
            <w:webHidden/>
          </w:rPr>
          <w:tab/>
        </w:r>
        <w:r w:rsidR="00E8289C">
          <w:rPr>
            <w:noProof/>
            <w:webHidden/>
          </w:rPr>
          <w:fldChar w:fldCharType="begin"/>
        </w:r>
        <w:r w:rsidR="00E8289C">
          <w:rPr>
            <w:noProof/>
            <w:webHidden/>
          </w:rPr>
          <w:instrText xml:space="preserve"> PAGEREF _Toc501632325 \h </w:instrText>
        </w:r>
        <w:r w:rsidR="00E8289C">
          <w:rPr>
            <w:noProof/>
            <w:webHidden/>
          </w:rPr>
        </w:r>
        <w:r w:rsidR="00E8289C">
          <w:rPr>
            <w:noProof/>
            <w:webHidden/>
          </w:rPr>
          <w:fldChar w:fldCharType="separate"/>
        </w:r>
        <w:r>
          <w:rPr>
            <w:noProof/>
            <w:webHidden/>
          </w:rPr>
          <w:t>54</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26" w:history="1">
        <w:r w:rsidR="00E8289C" w:rsidRPr="001119EB">
          <w:rPr>
            <w:rStyle w:val="Hyperlink"/>
            <w:noProof/>
          </w:rPr>
          <w:t>Inhalt</w:t>
        </w:r>
        <w:r w:rsidR="00E8289C">
          <w:rPr>
            <w:noProof/>
            <w:webHidden/>
          </w:rPr>
          <w:tab/>
        </w:r>
        <w:r w:rsidR="00E8289C">
          <w:rPr>
            <w:noProof/>
            <w:webHidden/>
          </w:rPr>
          <w:fldChar w:fldCharType="begin"/>
        </w:r>
        <w:r w:rsidR="00E8289C">
          <w:rPr>
            <w:noProof/>
            <w:webHidden/>
          </w:rPr>
          <w:instrText xml:space="preserve"> PAGEREF _Toc501632326 \h </w:instrText>
        </w:r>
        <w:r w:rsidR="00E8289C">
          <w:rPr>
            <w:noProof/>
            <w:webHidden/>
          </w:rPr>
        </w:r>
        <w:r w:rsidR="00E8289C">
          <w:rPr>
            <w:noProof/>
            <w:webHidden/>
          </w:rPr>
          <w:fldChar w:fldCharType="separate"/>
        </w:r>
        <w:r>
          <w:rPr>
            <w:noProof/>
            <w:webHidden/>
          </w:rPr>
          <w:t>55</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27" w:history="1">
        <w:r w:rsidR="00E8289C" w:rsidRPr="001119EB">
          <w:rPr>
            <w:rStyle w:val="Hyperlink"/>
            <w:noProof/>
          </w:rPr>
          <w:t>15.1 Einführung</w:t>
        </w:r>
        <w:r w:rsidR="00E8289C">
          <w:rPr>
            <w:noProof/>
            <w:webHidden/>
          </w:rPr>
          <w:tab/>
        </w:r>
        <w:r w:rsidR="00E8289C">
          <w:rPr>
            <w:noProof/>
            <w:webHidden/>
          </w:rPr>
          <w:fldChar w:fldCharType="begin"/>
        </w:r>
        <w:r w:rsidR="00E8289C">
          <w:rPr>
            <w:noProof/>
            <w:webHidden/>
          </w:rPr>
          <w:instrText xml:space="preserve"> PAGEREF _Toc501632327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28" w:history="1">
        <w:r w:rsidR="00E8289C" w:rsidRPr="001119EB">
          <w:rPr>
            <w:rStyle w:val="Hyperlink"/>
            <w:noProof/>
          </w:rPr>
          <w:t>15.1.1 Zweck</w:t>
        </w:r>
        <w:r w:rsidR="00E8289C">
          <w:rPr>
            <w:noProof/>
            <w:webHidden/>
          </w:rPr>
          <w:tab/>
        </w:r>
        <w:r w:rsidR="00E8289C">
          <w:rPr>
            <w:noProof/>
            <w:webHidden/>
          </w:rPr>
          <w:fldChar w:fldCharType="begin"/>
        </w:r>
        <w:r w:rsidR="00E8289C">
          <w:rPr>
            <w:noProof/>
            <w:webHidden/>
          </w:rPr>
          <w:instrText xml:space="preserve"> PAGEREF _Toc501632328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29" w:history="1">
        <w:r w:rsidR="00E8289C" w:rsidRPr="001119EB">
          <w:rPr>
            <w:rStyle w:val="Hyperlink"/>
            <w:noProof/>
          </w:rPr>
          <w:t>15.1.2 Gültigkeitsbereich</w:t>
        </w:r>
        <w:r w:rsidR="00E8289C">
          <w:rPr>
            <w:noProof/>
            <w:webHidden/>
          </w:rPr>
          <w:tab/>
        </w:r>
        <w:r w:rsidR="00E8289C">
          <w:rPr>
            <w:noProof/>
            <w:webHidden/>
          </w:rPr>
          <w:fldChar w:fldCharType="begin"/>
        </w:r>
        <w:r w:rsidR="00E8289C">
          <w:rPr>
            <w:noProof/>
            <w:webHidden/>
          </w:rPr>
          <w:instrText xml:space="preserve"> PAGEREF _Toc501632329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30" w:history="1">
        <w:r w:rsidR="00E8289C" w:rsidRPr="001119EB">
          <w:rPr>
            <w:rStyle w:val="Hyperlink"/>
            <w:noProof/>
          </w:rPr>
          <w:t>15.1.3 Referenzen</w:t>
        </w:r>
        <w:r w:rsidR="00E8289C">
          <w:rPr>
            <w:noProof/>
            <w:webHidden/>
          </w:rPr>
          <w:tab/>
        </w:r>
        <w:r w:rsidR="00E8289C">
          <w:rPr>
            <w:noProof/>
            <w:webHidden/>
          </w:rPr>
          <w:fldChar w:fldCharType="begin"/>
        </w:r>
        <w:r w:rsidR="00E8289C">
          <w:rPr>
            <w:noProof/>
            <w:webHidden/>
          </w:rPr>
          <w:instrText xml:space="preserve"> PAGEREF _Toc501632330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31" w:history="1">
        <w:r w:rsidR="00E8289C" w:rsidRPr="001119EB">
          <w:rPr>
            <w:rStyle w:val="Hyperlink"/>
            <w:noProof/>
          </w:rPr>
          <w:t>15.2 Projekt Übersicht</w:t>
        </w:r>
        <w:r w:rsidR="00E8289C">
          <w:rPr>
            <w:noProof/>
            <w:webHidden/>
          </w:rPr>
          <w:tab/>
        </w:r>
        <w:r w:rsidR="00E8289C">
          <w:rPr>
            <w:noProof/>
            <w:webHidden/>
          </w:rPr>
          <w:fldChar w:fldCharType="begin"/>
        </w:r>
        <w:r w:rsidR="00E8289C">
          <w:rPr>
            <w:noProof/>
            <w:webHidden/>
          </w:rPr>
          <w:instrText xml:space="preserve"> PAGEREF _Toc501632331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32" w:history="1">
        <w:r w:rsidR="00E8289C" w:rsidRPr="001119EB">
          <w:rPr>
            <w:rStyle w:val="Hyperlink"/>
            <w:noProof/>
          </w:rPr>
          <w:t>15.2.1 Zweck und Ziel</w:t>
        </w:r>
        <w:r w:rsidR="00E8289C">
          <w:rPr>
            <w:noProof/>
            <w:webHidden/>
          </w:rPr>
          <w:tab/>
        </w:r>
        <w:r w:rsidR="00E8289C">
          <w:rPr>
            <w:noProof/>
            <w:webHidden/>
          </w:rPr>
          <w:fldChar w:fldCharType="begin"/>
        </w:r>
        <w:r w:rsidR="00E8289C">
          <w:rPr>
            <w:noProof/>
            <w:webHidden/>
          </w:rPr>
          <w:instrText xml:space="preserve"> PAGEREF _Toc501632332 \h </w:instrText>
        </w:r>
        <w:r w:rsidR="00E8289C">
          <w:rPr>
            <w:noProof/>
            <w:webHidden/>
          </w:rPr>
        </w:r>
        <w:r w:rsidR="00E8289C">
          <w:rPr>
            <w:noProof/>
            <w:webHidden/>
          </w:rPr>
          <w:fldChar w:fldCharType="separate"/>
        </w:r>
        <w:r>
          <w:rPr>
            <w:noProof/>
            <w:webHidden/>
          </w:rPr>
          <w:t>56</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33" w:history="1">
        <w:r w:rsidR="00E8289C" w:rsidRPr="001119EB">
          <w:rPr>
            <w:rStyle w:val="Hyperlink"/>
            <w:noProof/>
          </w:rPr>
          <w:t>15.3 Management Abläufe</w:t>
        </w:r>
        <w:r w:rsidR="00E8289C">
          <w:rPr>
            <w:noProof/>
            <w:webHidden/>
          </w:rPr>
          <w:tab/>
        </w:r>
        <w:r w:rsidR="00E8289C">
          <w:rPr>
            <w:noProof/>
            <w:webHidden/>
          </w:rPr>
          <w:fldChar w:fldCharType="begin"/>
        </w:r>
        <w:r w:rsidR="00E8289C">
          <w:rPr>
            <w:noProof/>
            <w:webHidden/>
          </w:rPr>
          <w:instrText xml:space="preserve"> PAGEREF _Toc501632333 \h </w:instrText>
        </w:r>
        <w:r w:rsidR="00E8289C">
          <w:rPr>
            <w:noProof/>
            <w:webHidden/>
          </w:rPr>
        </w:r>
        <w:r w:rsidR="00E8289C">
          <w:rPr>
            <w:noProof/>
            <w:webHidden/>
          </w:rPr>
          <w:fldChar w:fldCharType="separate"/>
        </w:r>
        <w:r>
          <w:rPr>
            <w:noProof/>
            <w:webHidden/>
          </w:rPr>
          <w:t>5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34" w:history="1">
        <w:r w:rsidR="00E8289C" w:rsidRPr="001119EB">
          <w:rPr>
            <w:rStyle w:val="Hyperlink"/>
            <w:noProof/>
          </w:rPr>
          <w:t>15.3.1 Kostenvoranschlag</w:t>
        </w:r>
        <w:r w:rsidR="00E8289C">
          <w:rPr>
            <w:noProof/>
            <w:webHidden/>
          </w:rPr>
          <w:tab/>
        </w:r>
        <w:r w:rsidR="00E8289C">
          <w:rPr>
            <w:noProof/>
            <w:webHidden/>
          </w:rPr>
          <w:fldChar w:fldCharType="begin"/>
        </w:r>
        <w:r w:rsidR="00E8289C">
          <w:rPr>
            <w:noProof/>
            <w:webHidden/>
          </w:rPr>
          <w:instrText xml:space="preserve"> PAGEREF _Toc501632334 \h </w:instrText>
        </w:r>
        <w:r w:rsidR="00E8289C">
          <w:rPr>
            <w:noProof/>
            <w:webHidden/>
          </w:rPr>
        </w:r>
        <w:r w:rsidR="00E8289C">
          <w:rPr>
            <w:noProof/>
            <w:webHidden/>
          </w:rPr>
          <w:fldChar w:fldCharType="separate"/>
        </w:r>
        <w:r>
          <w:rPr>
            <w:noProof/>
            <w:webHidden/>
          </w:rPr>
          <w:t>5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35" w:history="1">
        <w:r w:rsidR="00E8289C" w:rsidRPr="001119EB">
          <w:rPr>
            <w:rStyle w:val="Hyperlink"/>
            <w:noProof/>
          </w:rPr>
          <w:t>15.3.2 Zeitliche Planung</w:t>
        </w:r>
        <w:r w:rsidR="00E8289C">
          <w:rPr>
            <w:noProof/>
            <w:webHidden/>
          </w:rPr>
          <w:tab/>
        </w:r>
        <w:r w:rsidR="00E8289C">
          <w:rPr>
            <w:noProof/>
            <w:webHidden/>
          </w:rPr>
          <w:fldChar w:fldCharType="begin"/>
        </w:r>
        <w:r w:rsidR="00E8289C">
          <w:rPr>
            <w:noProof/>
            <w:webHidden/>
          </w:rPr>
          <w:instrText xml:space="preserve"> PAGEREF _Toc501632335 \h </w:instrText>
        </w:r>
        <w:r w:rsidR="00E8289C">
          <w:rPr>
            <w:noProof/>
            <w:webHidden/>
          </w:rPr>
        </w:r>
        <w:r w:rsidR="00E8289C">
          <w:rPr>
            <w:noProof/>
            <w:webHidden/>
          </w:rPr>
          <w:fldChar w:fldCharType="separate"/>
        </w:r>
        <w:r>
          <w:rPr>
            <w:noProof/>
            <w:webHidden/>
          </w:rPr>
          <w:t>58</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36" w:history="1">
        <w:r w:rsidR="00E8289C" w:rsidRPr="001119EB">
          <w:rPr>
            <w:rStyle w:val="Hyperlink"/>
            <w:noProof/>
          </w:rPr>
          <w:t>15.3.3 Besprechungen</w:t>
        </w:r>
        <w:r w:rsidR="00E8289C">
          <w:rPr>
            <w:noProof/>
            <w:webHidden/>
          </w:rPr>
          <w:tab/>
        </w:r>
        <w:r w:rsidR="00E8289C">
          <w:rPr>
            <w:noProof/>
            <w:webHidden/>
          </w:rPr>
          <w:fldChar w:fldCharType="begin"/>
        </w:r>
        <w:r w:rsidR="00E8289C">
          <w:rPr>
            <w:noProof/>
            <w:webHidden/>
          </w:rPr>
          <w:instrText xml:space="preserve"> PAGEREF _Toc501632336 \h </w:instrText>
        </w:r>
        <w:r w:rsidR="00E8289C">
          <w:rPr>
            <w:noProof/>
            <w:webHidden/>
          </w:rPr>
        </w:r>
        <w:r w:rsidR="00E8289C">
          <w:rPr>
            <w:noProof/>
            <w:webHidden/>
          </w:rPr>
          <w:fldChar w:fldCharType="separate"/>
        </w:r>
        <w:r>
          <w:rPr>
            <w:noProof/>
            <w:webHidden/>
          </w:rPr>
          <w:t>62</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37" w:history="1">
        <w:r w:rsidR="00E8289C" w:rsidRPr="001119EB">
          <w:rPr>
            <w:rStyle w:val="Hyperlink"/>
            <w:noProof/>
          </w:rPr>
          <w:t>15.4 Arbeitspakete</w:t>
        </w:r>
        <w:r w:rsidR="00E8289C">
          <w:rPr>
            <w:noProof/>
            <w:webHidden/>
          </w:rPr>
          <w:tab/>
        </w:r>
        <w:r w:rsidR="00E8289C">
          <w:rPr>
            <w:noProof/>
            <w:webHidden/>
          </w:rPr>
          <w:fldChar w:fldCharType="begin"/>
        </w:r>
        <w:r w:rsidR="00E8289C">
          <w:rPr>
            <w:noProof/>
            <w:webHidden/>
          </w:rPr>
          <w:instrText xml:space="preserve"> PAGEREF _Toc501632337 \h </w:instrText>
        </w:r>
        <w:r w:rsidR="00E8289C">
          <w:rPr>
            <w:noProof/>
            <w:webHidden/>
          </w:rPr>
        </w:r>
        <w:r w:rsidR="00E8289C">
          <w:rPr>
            <w:noProof/>
            <w:webHidden/>
          </w:rPr>
          <w:fldChar w:fldCharType="separate"/>
        </w:r>
        <w:r>
          <w:rPr>
            <w:noProof/>
            <w:webHidden/>
          </w:rPr>
          <w:t>63</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38" w:history="1">
        <w:r w:rsidR="00E8289C" w:rsidRPr="001119EB">
          <w:rPr>
            <w:rStyle w:val="Hyperlink"/>
            <w:noProof/>
          </w:rPr>
          <w:t>15.5 Infrastruktur</w:t>
        </w:r>
        <w:r w:rsidR="00E8289C">
          <w:rPr>
            <w:noProof/>
            <w:webHidden/>
          </w:rPr>
          <w:tab/>
        </w:r>
        <w:r w:rsidR="00E8289C">
          <w:rPr>
            <w:noProof/>
            <w:webHidden/>
          </w:rPr>
          <w:fldChar w:fldCharType="begin"/>
        </w:r>
        <w:r w:rsidR="00E8289C">
          <w:rPr>
            <w:noProof/>
            <w:webHidden/>
          </w:rPr>
          <w:instrText xml:space="preserve"> PAGEREF _Toc501632338 \h </w:instrText>
        </w:r>
        <w:r w:rsidR="00E8289C">
          <w:rPr>
            <w:noProof/>
            <w:webHidden/>
          </w:rPr>
        </w:r>
        <w:r w:rsidR="00E8289C">
          <w:rPr>
            <w:noProof/>
            <w:webHidden/>
          </w:rPr>
          <w:fldChar w:fldCharType="separate"/>
        </w:r>
        <w:r>
          <w:rPr>
            <w:noProof/>
            <w:webHidden/>
          </w:rPr>
          <w:t>65</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39" w:history="1">
        <w:r w:rsidR="00E8289C" w:rsidRPr="001119EB">
          <w:rPr>
            <w:rStyle w:val="Hyperlink"/>
            <w:noProof/>
          </w:rPr>
          <w:t>15.6 Qualitätsmassnahmen</w:t>
        </w:r>
        <w:r w:rsidR="00E8289C">
          <w:rPr>
            <w:noProof/>
            <w:webHidden/>
          </w:rPr>
          <w:tab/>
        </w:r>
        <w:r w:rsidR="00E8289C">
          <w:rPr>
            <w:noProof/>
            <w:webHidden/>
          </w:rPr>
          <w:fldChar w:fldCharType="begin"/>
        </w:r>
        <w:r w:rsidR="00E8289C">
          <w:rPr>
            <w:noProof/>
            <w:webHidden/>
          </w:rPr>
          <w:instrText xml:space="preserve"> PAGEREF _Toc501632339 \h </w:instrText>
        </w:r>
        <w:r w:rsidR="00E8289C">
          <w:rPr>
            <w:noProof/>
            <w:webHidden/>
          </w:rPr>
        </w:r>
        <w:r w:rsidR="00E8289C">
          <w:rPr>
            <w:noProof/>
            <w:webHidden/>
          </w:rPr>
          <w:fldChar w:fldCharType="separate"/>
        </w:r>
        <w:r>
          <w:rPr>
            <w:noProof/>
            <w:webHidden/>
          </w:rPr>
          <w:t>65</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40" w:history="1">
        <w:r w:rsidR="00E8289C" w:rsidRPr="001119EB">
          <w:rPr>
            <w:rStyle w:val="Hyperlink"/>
            <w:noProof/>
          </w:rPr>
          <w:t>15.6.1 Dokumentation</w:t>
        </w:r>
        <w:r w:rsidR="00E8289C">
          <w:rPr>
            <w:noProof/>
            <w:webHidden/>
          </w:rPr>
          <w:tab/>
        </w:r>
        <w:r w:rsidR="00E8289C">
          <w:rPr>
            <w:noProof/>
            <w:webHidden/>
          </w:rPr>
          <w:fldChar w:fldCharType="begin"/>
        </w:r>
        <w:r w:rsidR="00E8289C">
          <w:rPr>
            <w:noProof/>
            <w:webHidden/>
          </w:rPr>
          <w:instrText xml:space="preserve"> PAGEREF _Toc501632340 \h </w:instrText>
        </w:r>
        <w:r w:rsidR="00E8289C">
          <w:rPr>
            <w:noProof/>
            <w:webHidden/>
          </w:rPr>
        </w:r>
        <w:r w:rsidR="00E8289C">
          <w:rPr>
            <w:noProof/>
            <w:webHidden/>
          </w:rPr>
          <w:fldChar w:fldCharType="separate"/>
        </w:r>
        <w:r>
          <w:rPr>
            <w:noProof/>
            <w:webHidden/>
          </w:rPr>
          <w:t>65</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41" w:history="1">
        <w:r w:rsidR="00E8289C" w:rsidRPr="001119EB">
          <w:rPr>
            <w:rStyle w:val="Hyperlink"/>
            <w:noProof/>
          </w:rPr>
          <w:t>15.6.2 Projektmanagement</w:t>
        </w:r>
        <w:r w:rsidR="00E8289C">
          <w:rPr>
            <w:noProof/>
            <w:webHidden/>
          </w:rPr>
          <w:tab/>
        </w:r>
        <w:r w:rsidR="00E8289C">
          <w:rPr>
            <w:noProof/>
            <w:webHidden/>
          </w:rPr>
          <w:fldChar w:fldCharType="begin"/>
        </w:r>
        <w:r w:rsidR="00E8289C">
          <w:rPr>
            <w:noProof/>
            <w:webHidden/>
          </w:rPr>
          <w:instrText xml:space="preserve"> PAGEREF _Toc501632341 \h </w:instrText>
        </w:r>
        <w:r w:rsidR="00E8289C">
          <w:rPr>
            <w:noProof/>
            <w:webHidden/>
          </w:rPr>
        </w:r>
        <w:r w:rsidR="00E8289C">
          <w:rPr>
            <w:noProof/>
            <w:webHidden/>
          </w:rPr>
          <w:fldChar w:fldCharType="separate"/>
        </w:r>
        <w:r>
          <w:rPr>
            <w:noProof/>
            <w:webHidden/>
          </w:rPr>
          <w:t>65</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42" w:history="1">
        <w:r w:rsidR="00E8289C" w:rsidRPr="001119EB">
          <w:rPr>
            <w:rStyle w:val="Hyperlink"/>
            <w:noProof/>
          </w:rPr>
          <w:t>15.6.3 Entwicklung</w:t>
        </w:r>
        <w:r w:rsidR="00E8289C">
          <w:rPr>
            <w:noProof/>
            <w:webHidden/>
          </w:rPr>
          <w:tab/>
        </w:r>
        <w:r w:rsidR="00E8289C">
          <w:rPr>
            <w:noProof/>
            <w:webHidden/>
          </w:rPr>
          <w:fldChar w:fldCharType="begin"/>
        </w:r>
        <w:r w:rsidR="00E8289C">
          <w:rPr>
            <w:noProof/>
            <w:webHidden/>
          </w:rPr>
          <w:instrText xml:space="preserve"> PAGEREF _Toc501632342 \h </w:instrText>
        </w:r>
        <w:r w:rsidR="00E8289C">
          <w:rPr>
            <w:noProof/>
            <w:webHidden/>
          </w:rPr>
        </w:r>
        <w:r w:rsidR="00E8289C">
          <w:rPr>
            <w:noProof/>
            <w:webHidden/>
          </w:rPr>
          <w:fldChar w:fldCharType="separate"/>
        </w:r>
        <w:r>
          <w:rPr>
            <w:noProof/>
            <w:webHidden/>
          </w:rPr>
          <w:t>65</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3" w:history="1">
        <w:r w:rsidR="00E8289C" w:rsidRPr="001119EB">
          <w:rPr>
            <w:rStyle w:val="Hyperlink"/>
            <w:noProof/>
          </w:rPr>
          <w:t>15.7 Simulation</w:t>
        </w:r>
        <w:r w:rsidR="00E8289C">
          <w:rPr>
            <w:noProof/>
            <w:webHidden/>
          </w:rPr>
          <w:tab/>
        </w:r>
        <w:r w:rsidR="00E8289C">
          <w:rPr>
            <w:noProof/>
            <w:webHidden/>
          </w:rPr>
          <w:fldChar w:fldCharType="begin"/>
        </w:r>
        <w:r w:rsidR="00E8289C">
          <w:rPr>
            <w:noProof/>
            <w:webHidden/>
          </w:rPr>
          <w:instrText xml:space="preserve"> PAGEREF _Toc501632343 \h </w:instrText>
        </w:r>
        <w:r w:rsidR="00E8289C">
          <w:rPr>
            <w:noProof/>
            <w:webHidden/>
          </w:rPr>
        </w:r>
        <w:r w:rsidR="00E8289C">
          <w:rPr>
            <w:noProof/>
            <w:webHidden/>
          </w:rPr>
          <w:fldChar w:fldCharType="separate"/>
        </w:r>
        <w:r>
          <w:rPr>
            <w:noProof/>
            <w:webHidden/>
          </w:rPr>
          <w:t>66</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44" w:history="1">
        <w:r w:rsidR="00E8289C" w:rsidRPr="001119EB">
          <w:rPr>
            <w:rStyle w:val="Hyperlink"/>
            <w:noProof/>
          </w:rPr>
          <w:t>16. Sitzungsprotokolle</w:t>
        </w:r>
        <w:r w:rsidR="00E8289C">
          <w:rPr>
            <w:noProof/>
            <w:webHidden/>
          </w:rPr>
          <w:tab/>
        </w:r>
        <w:r w:rsidR="00E8289C">
          <w:rPr>
            <w:noProof/>
            <w:webHidden/>
          </w:rPr>
          <w:fldChar w:fldCharType="begin"/>
        </w:r>
        <w:r w:rsidR="00E8289C">
          <w:rPr>
            <w:noProof/>
            <w:webHidden/>
          </w:rPr>
          <w:instrText xml:space="preserve"> PAGEREF _Toc501632344 \h </w:instrText>
        </w:r>
        <w:r w:rsidR="00E8289C">
          <w:rPr>
            <w:noProof/>
            <w:webHidden/>
          </w:rPr>
        </w:r>
        <w:r w:rsidR="00E8289C">
          <w:rPr>
            <w:noProof/>
            <w:webHidden/>
          </w:rPr>
          <w:fldChar w:fldCharType="separate"/>
        </w:r>
        <w:r>
          <w:rPr>
            <w:noProof/>
            <w:webHidden/>
          </w:rPr>
          <w:t>66</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5" w:history="1">
        <w:r w:rsidR="00E8289C" w:rsidRPr="001119EB">
          <w:rPr>
            <w:rStyle w:val="Hyperlink"/>
            <w:noProof/>
          </w:rPr>
          <w:t>16.1 Sitzungsprotokoll Kickoff</w:t>
        </w:r>
        <w:r w:rsidR="00E8289C">
          <w:rPr>
            <w:noProof/>
            <w:webHidden/>
          </w:rPr>
          <w:tab/>
        </w:r>
        <w:r w:rsidR="00E8289C">
          <w:rPr>
            <w:noProof/>
            <w:webHidden/>
          </w:rPr>
          <w:fldChar w:fldCharType="begin"/>
        </w:r>
        <w:r w:rsidR="00E8289C">
          <w:rPr>
            <w:noProof/>
            <w:webHidden/>
          </w:rPr>
          <w:instrText xml:space="preserve"> PAGEREF _Toc501632345 \h </w:instrText>
        </w:r>
        <w:r w:rsidR="00E8289C">
          <w:rPr>
            <w:noProof/>
            <w:webHidden/>
          </w:rPr>
        </w:r>
        <w:r w:rsidR="00E8289C">
          <w:rPr>
            <w:noProof/>
            <w:webHidden/>
          </w:rPr>
          <w:fldChar w:fldCharType="separate"/>
        </w:r>
        <w:r>
          <w:rPr>
            <w:noProof/>
            <w:webHidden/>
          </w:rPr>
          <w:t>66</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6" w:history="1">
        <w:r w:rsidR="00E8289C" w:rsidRPr="001119EB">
          <w:rPr>
            <w:rStyle w:val="Hyperlink"/>
            <w:noProof/>
          </w:rPr>
          <w:t>16.2 Sitzungsprotokoll Recherche</w:t>
        </w:r>
        <w:r w:rsidR="00E8289C">
          <w:rPr>
            <w:noProof/>
            <w:webHidden/>
          </w:rPr>
          <w:tab/>
        </w:r>
        <w:r w:rsidR="00E8289C">
          <w:rPr>
            <w:noProof/>
            <w:webHidden/>
          </w:rPr>
          <w:fldChar w:fldCharType="begin"/>
        </w:r>
        <w:r w:rsidR="00E8289C">
          <w:rPr>
            <w:noProof/>
            <w:webHidden/>
          </w:rPr>
          <w:instrText xml:space="preserve"> PAGEREF _Toc501632346 \h </w:instrText>
        </w:r>
        <w:r w:rsidR="00E8289C">
          <w:rPr>
            <w:noProof/>
            <w:webHidden/>
          </w:rPr>
        </w:r>
        <w:r w:rsidR="00E8289C">
          <w:rPr>
            <w:noProof/>
            <w:webHidden/>
          </w:rPr>
          <w:fldChar w:fldCharType="separate"/>
        </w:r>
        <w:r>
          <w:rPr>
            <w:noProof/>
            <w:webHidden/>
          </w:rPr>
          <w:t>68</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7" w:history="1">
        <w:r w:rsidR="00E8289C" w:rsidRPr="001119EB">
          <w:rPr>
            <w:rStyle w:val="Hyperlink"/>
            <w:noProof/>
          </w:rPr>
          <w:t>16.3 Sitzungsprotokoll Konzeption</w:t>
        </w:r>
        <w:r w:rsidR="00E8289C">
          <w:rPr>
            <w:noProof/>
            <w:webHidden/>
          </w:rPr>
          <w:tab/>
        </w:r>
        <w:r w:rsidR="00E8289C">
          <w:rPr>
            <w:noProof/>
            <w:webHidden/>
          </w:rPr>
          <w:fldChar w:fldCharType="begin"/>
        </w:r>
        <w:r w:rsidR="00E8289C">
          <w:rPr>
            <w:noProof/>
            <w:webHidden/>
          </w:rPr>
          <w:instrText xml:space="preserve"> PAGEREF _Toc501632347 \h </w:instrText>
        </w:r>
        <w:r w:rsidR="00E8289C">
          <w:rPr>
            <w:noProof/>
            <w:webHidden/>
          </w:rPr>
        </w:r>
        <w:r w:rsidR="00E8289C">
          <w:rPr>
            <w:noProof/>
            <w:webHidden/>
          </w:rPr>
          <w:fldChar w:fldCharType="separate"/>
        </w:r>
        <w:r>
          <w:rPr>
            <w:noProof/>
            <w:webHidden/>
          </w:rPr>
          <w:t>69</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8" w:history="1">
        <w:r w:rsidR="00E8289C" w:rsidRPr="001119EB">
          <w:rPr>
            <w:rStyle w:val="Hyperlink"/>
            <w:noProof/>
          </w:rPr>
          <w:t>16.4 Sitzungsprotokoll Implementation</w:t>
        </w:r>
        <w:r w:rsidR="00E8289C">
          <w:rPr>
            <w:noProof/>
            <w:webHidden/>
          </w:rPr>
          <w:tab/>
        </w:r>
        <w:r w:rsidR="00E8289C">
          <w:rPr>
            <w:noProof/>
            <w:webHidden/>
          </w:rPr>
          <w:fldChar w:fldCharType="begin"/>
        </w:r>
        <w:r w:rsidR="00E8289C">
          <w:rPr>
            <w:noProof/>
            <w:webHidden/>
          </w:rPr>
          <w:instrText xml:space="preserve"> PAGEREF _Toc501632348 \h </w:instrText>
        </w:r>
        <w:r w:rsidR="00E8289C">
          <w:rPr>
            <w:noProof/>
            <w:webHidden/>
          </w:rPr>
        </w:r>
        <w:r w:rsidR="00E8289C">
          <w:rPr>
            <w:noProof/>
            <w:webHidden/>
          </w:rPr>
          <w:fldChar w:fldCharType="separate"/>
        </w:r>
        <w:r>
          <w:rPr>
            <w:noProof/>
            <w:webHidden/>
          </w:rPr>
          <w:t>71</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49" w:history="1">
        <w:r w:rsidR="00E8289C" w:rsidRPr="001119EB">
          <w:rPr>
            <w:rStyle w:val="Hyperlink"/>
            <w:noProof/>
          </w:rPr>
          <w:t>16.5 Sitzungsprotokoll Testing</w:t>
        </w:r>
        <w:r w:rsidR="00E8289C">
          <w:rPr>
            <w:noProof/>
            <w:webHidden/>
          </w:rPr>
          <w:tab/>
        </w:r>
        <w:r w:rsidR="00E8289C">
          <w:rPr>
            <w:noProof/>
            <w:webHidden/>
          </w:rPr>
          <w:fldChar w:fldCharType="begin"/>
        </w:r>
        <w:r w:rsidR="00E8289C">
          <w:rPr>
            <w:noProof/>
            <w:webHidden/>
          </w:rPr>
          <w:instrText xml:space="preserve"> PAGEREF _Toc501632349 \h </w:instrText>
        </w:r>
        <w:r w:rsidR="00E8289C">
          <w:rPr>
            <w:noProof/>
            <w:webHidden/>
          </w:rPr>
        </w:r>
        <w:r w:rsidR="00E8289C">
          <w:rPr>
            <w:noProof/>
            <w:webHidden/>
          </w:rPr>
          <w:fldChar w:fldCharType="separate"/>
        </w:r>
        <w:r>
          <w:rPr>
            <w:noProof/>
            <w:webHidden/>
          </w:rPr>
          <w:t>73</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50" w:history="1">
        <w:r w:rsidR="00E8289C" w:rsidRPr="001119EB">
          <w:rPr>
            <w:rStyle w:val="Hyperlink"/>
            <w:noProof/>
          </w:rPr>
          <w:t>17. Persönliche Reflexion - Anthony Delay</w:t>
        </w:r>
        <w:r w:rsidR="00E8289C">
          <w:rPr>
            <w:noProof/>
            <w:webHidden/>
          </w:rPr>
          <w:tab/>
        </w:r>
        <w:r w:rsidR="00E8289C">
          <w:rPr>
            <w:noProof/>
            <w:webHidden/>
          </w:rPr>
          <w:fldChar w:fldCharType="begin"/>
        </w:r>
        <w:r w:rsidR="00E8289C">
          <w:rPr>
            <w:noProof/>
            <w:webHidden/>
          </w:rPr>
          <w:instrText xml:space="preserve"> PAGEREF _Toc501632350 \h </w:instrText>
        </w:r>
        <w:r w:rsidR="00E8289C">
          <w:rPr>
            <w:noProof/>
            <w:webHidden/>
          </w:rPr>
        </w:r>
        <w:r w:rsidR="00E8289C">
          <w:rPr>
            <w:noProof/>
            <w:webHidden/>
          </w:rPr>
          <w:fldChar w:fldCharType="separate"/>
        </w:r>
        <w:r>
          <w:rPr>
            <w:noProof/>
            <w:webHidden/>
          </w:rPr>
          <w:t>7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51" w:history="1">
        <w:r w:rsidR="00E8289C" w:rsidRPr="001119EB">
          <w:rPr>
            <w:rStyle w:val="Hyperlink"/>
            <w:noProof/>
          </w:rPr>
          <w:t>17.1.1 Zusammenarbeit</w:t>
        </w:r>
        <w:r w:rsidR="00E8289C">
          <w:rPr>
            <w:noProof/>
            <w:webHidden/>
          </w:rPr>
          <w:tab/>
        </w:r>
        <w:r w:rsidR="00E8289C">
          <w:rPr>
            <w:noProof/>
            <w:webHidden/>
          </w:rPr>
          <w:fldChar w:fldCharType="begin"/>
        </w:r>
        <w:r w:rsidR="00E8289C">
          <w:rPr>
            <w:noProof/>
            <w:webHidden/>
          </w:rPr>
          <w:instrText xml:space="preserve"> PAGEREF _Toc501632351 \h </w:instrText>
        </w:r>
        <w:r w:rsidR="00E8289C">
          <w:rPr>
            <w:noProof/>
            <w:webHidden/>
          </w:rPr>
        </w:r>
        <w:r w:rsidR="00E8289C">
          <w:rPr>
            <w:noProof/>
            <w:webHidden/>
          </w:rPr>
          <w:fldChar w:fldCharType="separate"/>
        </w:r>
        <w:r>
          <w:rPr>
            <w:noProof/>
            <w:webHidden/>
          </w:rPr>
          <w:t>7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52" w:history="1">
        <w:r w:rsidR="00E8289C" w:rsidRPr="001119EB">
          <w:rPr>
            <w:rStyle w:val="Hyperlink"/>
            <w:noProof/>
          </w:rPr>
          <w:t>17.1.2 Vorgehen/Planung</w:t>
        </w:r>
        <w:r w:rsidR="00E8289C">
          <w:rPr>
            <w:noProof/>
            <w:webHidden/>
          </w:rPr>
          <w:tab/>
        </w:r>
        <w:r w:rsidR="00E8289C">
          <w:rPr>
            <w:noProof/>
            <w:webHidden/>
          </w:rPr>
          <w:fldChar w:fldCharType="begin"/>
        </w:r>
        <w:r w:rsidR="00E8289C">
          <w:rPr>
            <w:noProof/>
            <w:webHidden/>
          </w:rPr>
          <w:instrText xml:space="preserve"> PAGEREF _Toc501632352 \h </w:instrText>
        </w:r>
        <w:r w:rsidR="00E8289C">
          <w:rPr>
            <w:noProof/>
            <w:webHidden/>
          </w:rPr>
        </w:r>
        <w:r w:rsidR="00E8289C">
          <w:rPr>
            <w:noProof/>
            <w:webHidden/>
          </w:rPr>
          <w:fldChar w:fldCharType="separate"/>
        </w:r>
        <w:r>
          <w:rPr>
            <w:noProof/>
            <w:webHidden/>
          </w:rPr>
          <w:t>7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53" w:history="1">
        <w:r w:rsidR="00E8289C" w:rsidRPr="001119EB">
          <w:rPr>
            <w:rStyle w:val="Hyperlink"/>
            <w:noProof/>
          </w:rPr>
          <w:t>17.1.3 Lerninhalte</w:t>
        </w:r>
        <w:r w:rsidR="00E8289C">
          <w:rPr>
            <w:noProof/>
            <w:webHidden/>
          </w:rPr>
          <w:tab/>
        </w:r>
        <w:r w:rsidR="00E8289C">
          <w:rPr>
            <w:noProof/>
            <w:webHidden/>
          </w:rPr>
          <w:fldChar w:fldCharType="begin"/>
        </w:r>
        <w:r w:rsidR="00E8289C">
          <w:rPr>
            <w:noProof/>
            <w:webHidden/>
          </w:rPr>
          <w:instrText xml:space="preserve"> PAGEREF _Toc501632353 \h </w:instrText>
        </w:r>
        <w:r w:rsidR="00E8289C">
          <w:rPr>
            <w:noProof/>
            <w:webHidden/>
          </w:rPr>
        </w:r>
        <w:r w:rsidR="00E8289C">
          <w:rPr>
            <w:noProof/>
            <w:webHidden/>
          </w:rPr>
          <w:fldChar w:fldCharType="separate"/>
        </w:r>
        <w:r>
          <w:rPr>
            <w:noProof/>
            <w:webHidden/>
          </w:rPr>
          <w:t>77</w:t>
        </w:r>
        <w:r w:rsidR="00E8289C">
          <w:rPr>
            <w:noProof/>
            <w:webHidden/>
          </w:rPr>
          <w:fldChar w:fldCharType="end"/>
        </w:r>
      </w:hyperlink>
    </w:p>
    <w:p w:rsidR="00E8289C" w:rsidRDefault="00FB3A9A" w:rsidP="00E8289C">
      <w:pPr>
        <w:pStyle w:val="TOC3"/>
        <w:tabs>
          <w:tab w:val="right" w:leader="dot" w:pos="9062"/>
        </w:tabs>
        <w:rPr>
          <w:rFonts w:eastAsiaTheme="minorEastAsia" w:cstheme="minorBidi"/>
          <w:noProof/>
          <w:lang w:eastAsia="de-CH"/>
        </w:rPr>
      </w:pPr>
      <w:hyperlink w:anchor="_Toc501632354" w:history="1">
        <w:r w:rsidR="00E8289C" w:rsidRPr="001119EB">
          <w:rPr>
            <w:rStyle w:val="Hyperlink"/>
            <w:noProof/>
          </w:rPr>
          <w:t>17.1.4 Fazit</w:t>
        </w:r>
        <w:r w:rsidR="00E8289C">
          <w:rPr>
            <w:noProof/>
            <w:webHidden/>
          </w:rPr>
          <w:tab/>
        </w:r>
        <w:r w:rsidR="00E8289C">
          <w:rPr>
            <w:noProof/>
            <w:webHidden/>
          </w:rPr>
          <w:fldChar w:fldCharType="begin"/>
        </w:r>
        <w:r w:rsidR="00E8289C">
          <w:rPr>
            <w:noProof/>
            <w:webHidden/>
          </w:rPr>
          <w:instrText xml:space="preserve"> PAGEREF _Toc501632354 \h </w:instrText>
        </w:r>
        <w:r w:rsidR="00E8289C">
          <w:rPr>
            <w:noProof/>
            <w:webHidden/>
          </w:rPr>
        </w:r>
        <w:r w:rsidR="00E8289C">
          <w:rPr>
            <w:noProof/>
            <w:webHidden/>
          </w:rPr>
          <w:fldChar w:fldCharType="separate"/>
        </w:r>
        <w:r>
          <w:rPr>
            <w:noProof/>
            <w:webHidden/>
          </w:rPr>
          <w:t>77</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55" w:history="1">
        <w:r w:rsidR="00E8289C" w:rsidRPr="001119EB">
          <w:rPr>
            <w:rStyle w:val="Hyperlink"/>
            <w:noProof/>
          </w:rPr>
          <w:t>18. Persönlicher Bericht – Philipp Bütikofer</w:t>
        </w:r>
        <w:r w:rsidR="00E8289C">
          <w:rPr>
            <w:noProof/>
            <w:webHidden/>
          </w:rPr>
          <w:tab/>
        </w:r>
        <w:r w:rsidR="00E8289C">
          <w:rPr>
            <w:noProof/>
            <w:webHidden/>
          </w:rPr>
          <w:fldChar w:fldCharType="begin"/>
        </w:r>
        <w:r w:rsidR="00E8289C">
          <w:rPr>
            <w:noProof/>
            <w:webHidden/>
          </w:rPr>
          <w:instrText xml:space="preserve"> PAGEREF _Toc501632355 \h </w:instrText>
        </w:r>
        <w:r w:rsidR="00E8289C">
          <w:rPr>
            <w:noProof/>
            <w:webHidden/>
          </w:rPr>
        </w:r>
        <w:r w:rsidR="00E8289C">
          <w:rPr>
            <w:noProof/>
            <w:webHidden/>
          </w:rPr>
          <w:fldChar w:fldCharType="separate"/>
        </w:r>
        <w:r>
          <w:rPr>
            <w:noProof/>
            <w:webHidden/>
          </w:rPr>
          <w:t>78</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56" w:history="1">
        <w:r w:rsidR="00E8289C" w:rsidRPr="001119EB">
          <w:rPr>
            <w:rStyle w:val="Hyperlink"/>
            <w:noProof/>
          </w:rPr>
          <w:t>18.1 Zusammenarbeit</w:t>
        </w:r>
        <w:r w:rsidR="00E8289C">
          <w:rPr>
            <w:noProof/>
            <w:webHidden/>
          </w:rPr>
          <w:tab/>
        </w:r>
        <w:r w:rsidR="00E8289C">
          <w:rPr>
            <w:noProof/>
            <w:webHidden/>
          </w:rPr>
          <w:fldChar w:fldCharType="begin"/>
        </w:r>
        <w:r w:rsidR="00E8289C">
          <w:rPr>
            <w:noProof/>
            <w:webHidden/>
          </w:rPr>
          <w:instrText xml:space="preserve"> PAGEREF _Toc501632356 \h </w:instrText>
        </w:r>
        <w:r w:rsidR="00E8289C">
          <w:rPr>
            <w:noProof/>
            <w:webHidden/>
          </w:rPr>
        </w:r>
        <w:r w:rsidR="00E8289C">
          <w:rPr>
            <w:noProof/>
            <w:webHidden/>
          </w:rPr>
          <w:fldChar w:fldCharType="separate"/>
        </w:r>
        <w:r>
          <w:rPr>
            <w:noProof/>
            <w:webHidden/>
          </w:rPr>
          <w:t>78</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57" w:history="1">
        <w:r w:rsidR="00E8289C" w:rsidRPr="001119EB">
          <w:rPr>
            <w:rStyle w:val="Hyperlink"/>
            <w:noProof/>
          </w:rPr>
          <w:t>18.2 Vorgehen/Planung</w:t>
        </w:r>
        <w:r w:rsidR="00E8289C">
          <w:rPr>
            <w:noProof/>
            <w:webHidden/>
          </w:rPr>
          <w:tab/>
        </w:r>
        <w:r w:rsidR="00E8289C">
          <w:rPr>
            <w:noProof/>
            <w:webHidden/>
          </w:rPr>
          <w:fldChar w:fldCharType="begin"/>
        </w:r>
        <w:r w:rsidR="00E8289C">
          <w:rPr>
            <w:noProof/>
            <w:webHidden/>
          </w:rPr>
          <w:instrText xml:space="preserve"> PAGEREF _Toc501632357 \h </w:instrText>
        </w:r>
        <w:r w:rsidR="00E8289C">
          <w:rPr>
            <w:noProof/>
            <w:webHidden/>
          </w:rPr>
        </w:r>
        <w:r w:rsidR="00E8289C">
          <w:rPr>
            <w:noProof/>
            <w:webHidden/>
          </w:rPr>
          <w:fldChar w:fldCharType="separate"/>
        </w:r>
        <w:r>
          <w:rPr>
            <w:noProof/>
            <w:webHidden/>
          </w:rPr>
          <w:t>78</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58" w:history="1">
        <w:r w:rsidR="00E8289C" w:rsidRPr="001119EB">
          <w:rPr>
            <w:rStyle w:val="Hyperlink"/>
            <w:noProof/>
          </w:rPr>
          <w:t>18.3 Lerninhalte</w:t>
        </w:r>
        <w:r w:rsidR="00E8289C">
          <w:rPr>
            <w:noProof/>
            <w:webHidden/>
          </w:rPr>
          <w:tab/>
        </w:r>
        <w:r w:rsidR="00E8289C">
          <w:rPr>
            <w:noProof/>
            <w:webHidden/>
          </w:rPr>
          <w:fldChar w:fldCharType="begin"/>
        </w:r>
        <w:r w:rsidR="00E8289C">
          <w:rPr>
            <w:noProof/>
            <w:webHidden/>
          </w:rPr>
          <w:instrText xml:space="preserve"> PAGEREF _Toc501632358 \h </w:instrText>
        </w:r>
        <w:r w:rsidR="00E8289C">
          <w:rPr>
            <w:noProof/>
            <w:webHidden/>
          </w:rPr>
        </w:r>
        <w:r w:rsidR="00E8289C">
          <w:rPr>
            <w:noProof/>
            <w:webHidden/>
          </w:rPr>
          <w:fldChar w:fldCharType="separate"/>
        </w:r>
        <w:r>
          <w:rPr>
            <w:noProof/>
            <w:webHidden/>
          </w:rPr>
          <w:t>78</w:t>
        </w:r>
        <w:r w:rsidR="00E8289C">
          <w:rPr>
            <w:noProof/>
            <w:webHidden/>
          </w:rPr>
          <w:fldChar w:fldCharType="end"/>
        </w:r>
      </w:hyperlink>
    </w:p>
    <w:p w:rsidR="00E8289C" w:rsidRDefault="00FB3A9A" w:rsidP="00E8289C">
      <w:pPr>
        <w:pStyle w:val="TOC2"/>
        <w:tabs>
          <w:tab w:val="right" w:leader="dot" w:pos="9062"/>
        </w:tabs>
        <w:rPr>
          <w:rFonts w:eastAsiaTheme="minorEastAsia" w:cstheme="minorBidi"/>
          <w:noProof/>
          <w:lang w:eastAsia="de-CH"/>
        </w:rPr>
      </w:pPr>
      <w:hyperlink w:anchor="_Toc501632359" w:history="1">
        <w:r w:rsidR="00E8289C" w:rsidRPr="001119EB">
          <w:rPr>
            <w:rStyle w:val="Hyperlink"/>
            <w:noProof/>
          </w:rPr>
          <w:t>18.4 Fazit</w:t>
        </w:r>
        <w:r w:rsidR="00E8289C">
          <w:rPr>
            <w:noProof/>
            <w:webHidden/>
          </w:rPr>
          <w:tab/>
        </w:r>
        <w:r w:rsidR="00E8289C">
          <w:rPr>
            <w:noProof/>
            <w:webHidden/>
          </w:rPr>
          <w:fldChar w:fldCharType="begin"/>
        </w:r>
        <w:r w:rsidR="00E8289C">
          <w:rPr>
            <w:noProof/>
            <w:webHidden/>
          </w:rPr>
          <w:instrText xml:space="preserve"> PAGEREF _Toc501632359 \h </w:instrText>
        </w:r>
        <w:r w:rsidR="00E8289C">
          <w:rPr>
            <w:noProof/>
            <w:webHidden/>
          </w:rPr>
        </w:r>
        <w:r w:rsidR="00E8289C">
          <w:rPr>
            <w:noProof/>
            <w:webHidden/>
          </w:rPr>
          <w:fldChar w:fldCharType="separate"/>
        </w:r>
        <w:r>
          <w:rPr>
            <w:noProof/>
            <w:webHidden/>
          </w:rPr>
          <w:t>78</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60" w:history="1">
        <w:r w:rsidR="00E8289C" w:rsidRPr="001119EB">
          <w:rPr>
            <w:rStyle w:val="Hyperlink"/>
            <w:noProof/>
          </w:rPr>
          <w:t>19. Selbstständigkeitserklärungen</w:t>
        </w:r>
        <w:r w:rsidR="00E8289C">
          <w:rPr>
            <w:noProof/>
            <w:webHidden/>
          </w:rPr>
          <w:tab/>
        </w:r>
        <w:r w:rsidR="00E8289C">
          <w:rPr>
            <w:noProof/>
            <w:webHidden/>
          </w:rPr>
          <w:fldChar w:fldCharType="begin"/>
        </w:r>
        <w:r w:rsidR="00E8289C">
          <w:rPr>
            <w:noProof/>
            <w:webHidden/>
          </w:rPr>
          <w:instrText xml:space="preserve"> PAGEREF _Toc501632360 \h </w:instrText>
        </w:r>
        <w:r w:rsidR="00E8289C">
          <w:rPr>
            <w:noProof/>
            <w:webHidden/>
          </w:rPr>
        </w:r>
        <w:r w:rsidR="00E8289C">
          <w:rPr>
            <w:noProof/>
            <w:webHidden/>
          </w:rPr>
          <w:fldChar w:fldCharType="separate"/>
        </w:r>
        <w:r>
          <w:rPr>
            <w:noProof/>
            <w:webHidden/>
          </w:rPr>
          <w:t>79</w:t>
        </w:r>
        <w:r w:rsidR="00E8289C">
          <w:rPr>
            <w:noProof/>
            <w:webHidden/>
          </w:rPr>
          <w:fldChar w:fldCharType="end"/>
        </w:r>
      </w:hyperlink>
    </w:p>
    <w:p w:rsidR="00E8289C" w:rsidRDefault="00FB3A9A" w:rsidP="00E8289C">
      <w:pPr>
        <w:pStyle w:val="TOC1"/>
        <w:tabs>
          <w:tab w:val="right" w:leader="dot" w:pos="9062"/>
        </w:tabs>
        <w:rPr>
          <w:rFonts w:eastAsiaTheme="minorEastAsia" w:cstheme="minorBidi"/>
          <w:noProof/>
          <w:lang w:eastAsia="de-CH"/>
        </w:rPr>
      </w:pPr>
      <w:hyperlink w:anchor="_Toc501632361" w:history="1">
        <w:r w:rsidR="00E8289C" w:rsidRPr="001119EB">
          <w:rPr>
            <w:rStyle w:val="Hyperlink"/>
            <w:noProof/>
          </w:rPr>
          <w:t>20. Zeiterfassung</w:t>
        </w:r>
        <w:r w:rsidR="00E8289C">
          <w:rPr>
            <w:noProof/>
            <w:webHidden/>
          </w:rPr>
          <w:tab/>
        </w:r>
        <w:r w:rsidR="00E8289C">
          <w:rPr>
            <w:noProof/>
            <w:webHidden/>
          </w:rPr>
          <w:fldChar w:fldCharType="begin"/>
        </w:r>
        <w:r w:rsidR="00E8289C">
          <w:rPr>
            <w:noProof/>
            <w:webHidden/>
          </w:rPr>
          <w:instrText xml:space="preserve"> PAGEREF _Toc501632361 \h </w:instrText>
        </w:r>
        <w:r w:rsidR="00E8289C">
          <w:rPr>
            <w:noProof/>
            <w:webHidden/>
          </w:rPr>
        </w:r>
        <w:r w:rsidR="00E8289C">
          <w:rPr>
            <w:noProof/>
            <w:webHidden/>
          </w:rPr>
          <w:fldChar w:fldCharType="separate"/>
        </w:r>
        <w:r>
          <w:rPr>
            <w:noProof/>
            <w:webHidden/>
          </w:rPr>
          <w:t>81</w:t>
        </w:r>
        <w:r w:rsidR="00E8289C">
          <w:rPr>
            <w:noProof/>
            <w:webHidden/>
          </w:rPr>
          <w:fldChar w:fldCharType="end"/>
        </w:r>
      </w:hyperlink>
    </w:p>
    <w:p w:rsidR="00E8289C" w:rsidRPr="00E8289C" w:rsidRDefault="00E8289C" w:rsidP="00E8289C"/>
    <w:p w:rsidR="00A30C22" w:rsidRPr="0004769C" w:rsidRDefault="0027205F" w:rsidP="0004769C">
      <w:pPr>
        <w:jc w:val="left"/>
        <w:rPr>
          <w:rFonts w:eastAsiaTheme="majorEastAsia"/>
          <w:b/>
          <w:color w:val="17365D" w:themeColor="text2" w:themeShade="BF"/>
          <w:spacing w:val="5"/>
          <w:kern w:val="28"/>
          <w:sz w:val="36"/>
          <w:szCs w:val="36"/>
        </w:rPr>
      </w:pPr>
      <w:r>
        <w:br w:type="page"/>
      </w:r>
    </w:p>
    <w:p w:rsidR="00883935" w:rsidRDefault="00883935" w:rsidP="00E7329D">
      <w:pPr>
        <w:pStyle w:val="Heading1"/>
      </w:pPr>
      <w:bookmarkStart w:id="148" w:name="_Toc501632325"/>
      <w:r>
        <w:lastRenderedPageBreak/>
        <w:t>Projektplan</w:t>
      </w:r>
      <w:bookmarkEnd w:id="148"/>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Pr="003D57EE" w:rsidRDefault="00E7329D" w:rsidP="00E7329D">
      <w:pPr>
        <w:jc w:val="center"/>
        <w:rPr>
          <w:b/>
          <w:sz w:val="28"/>
          <w:szCs w:val="28"/>
        </w:rPr>
      </w:pPr>
    </w:p>
    <w:p w:rsidR="00E7329D" w:rsidRPr="00072744" w:rsidRDefault="00E7329D" w:rsidP="00E7329D">
      <w:pPr>
        <w:pStyle w:val="Title"/>
        <w:rPr>
          <w:color w:val="000000" w:themeColor="text1"/>
        </w:rPr>
      </w:pPr>
      <w:r w:rsidRPr="00072744">
        <w:rPr>
          <w:color w:val="000000" w:themeColor="text1"/>
        </w:rPr>
        <w:t>Entwicklung einer Klassenbibliothek zur Erzeugung autokorrelierter Zufallszahlen</w:t>
      </w:r>
    </w:p>
    <w:p w:rsidR="00E7329D" w:rsidRDefault="00E7329D" w:rsidP="00E7329D">
      <w:pPr>
        <w:jc w:val="center"/>
        <w:rPr>
          <w:sz w:val="40"/>
          <w:szCs w:val="40"/>
        </w:rPr>
      </w:pPr>
    </w:p>
    <w:p w:rsidR="00E7329D" w:rsidRDefault="00E7329D" w:rsidP="00E7329D">
      <w:pPr>
        <w:tabs>
          <w:tab w:val="center" w:pos="4536"/>
          <w:tab w:val="left" w:pos="7485"/>
        </w:tabs>
        <w:rPr>
          <w:sz w:val="40"/>
          <w:szCs w:val="40"/>
        </w:rPr>
      </w:pPr>
      <w:r>
        <w:rPr>
          <w:sz w:val="40"/>
          <w:szCs w:val="40"/>
        </w:rPr>
        <w:tab/>
        <w:t>Projektplan</w:t>
      </w:r>
    </w:p>
    <w:p w:rsidR="00E7329D" w:rsidRDefault="00E7329D" w:rsidP="00E7329D">
      <w:pPr>
        <w:jc w:val="center"/>
        <w:rPr>
          <w:sz w:val="40"/>
          <w:szCs w:val="40"/>
        </w:rPr>
      </w:pPr>
    </w:p>
    <w:p w:rsidR="00E7329D" w:rsidRDefault="00E7329D" w:rsidP="00E7329D">
      <w:pPr>
        <w:jc w:val="center"/>
        <w:rPr>
          <w:sz w:val="40"/>
          <w:szCs w:val="40"/>
        </w:rPr>
      </w:pPr>
      <w:r>
        <w:rPr>
          <w:sz w:val="40"/>
          <w:szCs w:val="40"/>
        </w:rPr>
        <w:t>Abteilung Informatik</w:t>
      </w:r>
    </w:p>
    <w:p w:rsidR="00E7329D" w:rsidRDefault="00E7329D" w:rsidP="00E7329D">
      <w:pPr>
        <w:jc w:val="center"/>
        <w:rPr>
          <w:sz w:val="40"/>
          <w:szCs w:val="40"/>
        </w:rPr>
      </w:pPr>
      <w:r>
        <w:rPr>
          <w:sz w:val="40"/>
          <w:szCs w:val="40"/>
        </w:rPr>
        <w:t>Hochschule für Technik Rapperswil</w:t>
      </w:r>
    </w:p>
    <w:p w:rsidR="00E7329D" w:rsidRDefault="00E7329D" w:rsidP="00E7329D">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E7329D" w:rsidRPr="003F1CD9" w:rsidTr="00BD3D57">
        <w:trPr>
          <w:trHeight w:val="521"/>
        </w:trPr>
        <w:tc>
          <w:tcPr>
            <w:tcW w:w="9069" w:type="dxa"/>
            <w:vAlign w:val="center"/>
          </w:tcPr>
          <w:p w:rsidR="00E7329D" w:rsidRPr="003F1CD9" w:rsidRDefault="00E7329D" w:rsidP="00BD3D57">
            <w:pPr>
              <w:jc w:val="center"/>
              <w:rPr>
                <w:sz w:val="40"/>
                <w:szCs w:val="40"/>
              </w:rPr>
            </w:pPr>
            <w:r>
              <w:rPr>
                <w:sz w:val="40"/>
                <w:szCs w:val="40"/>
              </w:rPr>
              <w:t>Herbstsemester 2017</w:t>
            </w:r>
          </w:p>
        </w:tc>
      </w:tr>
    </w:tbl>
    <w:p w:rsidR="00E7329D" w:rsidRDefault="00E7329D" w:rsidP="00E7329D">
      <w:pPr>
        <w:jc w:val="center"/>
        <w:rPr>
          <w:sz w:val="40"/>
          <w:szCs w:val="40"/>
        </w:rPr>
      </w:pPr>
    </w:p>
    <w:p w:rsidR="00E7329D" w:rsidRDefault="00E7329D" w:rsidP="00E7329D">
      <w:pPr>
        <w:rPr>
          <w:sz w:val="28"/>
          <w:szCs w:val="28"/>
        </w:rPr>
      </w:pPr>
    </w:p>
    <w:p w:rsidR="00E7329D" w:rsidRDefault="00E7329D" w:rsidP="00E7329D">
      <w:pPr>
        <w:rPr>
          <w:sz w:val="28"/>
          <w:szCs w:val="28"/>
        </w:rPr>
      </w:pPr>
    </w:p>
    <w:p w:rsidR="00E7329D" w:rsidRDefault="00E7329D" w:rsidP="00E7329D">
      <w:pPr>
        <w:rPr>
          <w:sz w:val="28"/>
          <w:szCs w:val="28"/>
        </w:rPr>
      </w:pPr>
      <w:r>
        <w:rPr>
          <w:sz w:val="28"/>
          <w:szCs w:val="28"/>
        </w:rPr>
        <w:t xml:space="preserve">Autor(en): </w:t>
      </w:r>
      <w:r>
        <w:rPr>
          <w:sz w:val="28"/>
          <w:szCs w:val="28"/>
        </w:rPr>
        <w:tab/>
      </w:r>
      <w:r>
        <w:rPr>
          <w:sz w:val="28"/>
          <w:szCs w:val="28"/>
        </w:rPr>
        <w:tab/>
        <w:t>Anthony Delay</w:t>
      </w:r>
    </w:p>
    <w:p w:rsidR="00E7329D" w:rsidRDefault="00E7329D" w:rsidP="00E7329D">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E7329D" w:rsidRDefault="00E7329D" w:rsidP="00E7329D">
      <w:pPr>
        <w:rPr>
          <w:sz w:val="28"/>
          <w:szCs w:val="28"/>
        </w:rPr>
      </w:pPr>
      <w:r>
        <w:rPr>
          <w:sz w:val="28"/>
          <w:szCs w:val="28"/>
        </w:rPr>
        <w:t xml:space="preserve">Betreuer: </w:t>
      </w:r>
      <w:r>
        <w:rPr>
          <w:sz w:val="28"/>
          <w:szCs w:val="28"/>
        </w:rPr>
        <w:tab/>
      </w:r>
      <w:r>
        <w:rPr>
          <w:sz w:val="28"/>
          <w:szCs w:val="28"/>
        </w:rPr>
        <w:tab/>
        <w:t>Prof. Dr. Andreas Rinkel</w:t>
      </w:r>
    </w:p>
    <w:p w:rsidR="00E7329D" w:rsidRDefault="00E7329D" w:rsidP="00E7329D">
      <w:pPr>
        <w:rPr>
          <w:sz w:val="28"/>
          <w:szCs w:val="28"/>
        </w:rPr>
      </w:pPr>
      <w:r>
        <w:rPr>
          <w:sz w:val="28"/>
          <w:szCs w:val="28"/>
        </w:rPr>
        <w:tab/>
      </w:r>
      <w:r>
        <w:rPr>
          <w:sz w:val="28"/>
          <w:szCs w:val="28"/>
        </w:rPr>
        <w:tab/>
      </w:r>
      <w:r>
        <w:rPr>
          <w:sz w:val="28"/>
          <w:szCs w:val="28"/>
        </w:rPr>
        <w:tab/>
        <w:t>Lukas Kretschmar</w:t>
      </w:r>
    </w:p>
    <w:p w:rsidR="00E7329D" w:rsidRDefault="00E7329D" w:rsidP="00E7329D">
      <w:pPr>
        <w:tabs>
          <w:tab w:val="left" w:pos="2608"/>
        </w:tabs>
      </w:pPr>
    </w:p>
    <w:p w:rsidR="00E7329D" w:rsidRDefault="00E7329D" w:rsidP="00E7329D">
      <w:pPr>
        <w:jc w:val="center"/>
      </w:pPr>
    </w:p>
    <w:p w:rsidR="00E7329D" w:rsidRPr="00C35BC8" w:rsidRDefault="00E7329D" w:rsidP="00E7329D">
      <w:r w:rsidRPr="00C35BC8">
        <w:br w:type="page"/>
      </w:r>
    </w:p>
    <w:p w:rsidR="00E7329D" w:rsidRPr="00C35BC8" w:rsidRDefault="00E7329D" w:rsidP="00E7329D">
      <w:pPr>
        <w:pStyle w:val="Heading1"/>
        <w:numPr>
          <w:ilvl w:val="0"/>
          <w:numId w:val="0"/>
        </w:numPr>
      </w:pPr>
      <w:bookmarkStart w:id="149" w:name="_Toc500922578"/>
      <w:bookmarkStart w:id="150" w:name="_Toc501632326"/>
      <w:r w:rsidRPr="00C35BC8">
        <w:lastRenderedPageBreak/>
        <w:t>Inhalt</w:t>
      </w:r>
      <w:bookmarkEnd w:id="149"/>
      <w:bookmarkEnd w:id="150"/>
    </w:p>
    <w:p w:rsidR="00E7329D" w:rsidRPr="00C35BC8" w:rsidRDefault="00E7329D" w:rsidP="00E7329D"/>
    <w:sdt>
      <w:sdtPr>
        <w:id w:val="7748214"/>
        <w:docPartObj>
          <w:docPartGallery w:val="Table of Contents"/>
          <w:docPartUnique/>
        </w:docPartObj>
      </w:sdtPr>
      <w:sdtEndPr>
        <w:rPr>
          <w:lang w:val="de-DE"/>
        </w:rPr>
      </w:sdtEndPr>
      <w:sdtContent>
        <w:p w:rsidR="00E7329D" w:rsidRDefault="00E7329D" w:rsidP="00E7329D">
          <w:pPr>
            <w:pStyle w:val="TOC1"/>
            <w:tabs>
              <w:tab w:val="right" w:leader="dot" w:pos="9062"/>
            </w:tabs>
            <w:rPr>
              <w:rFonts w:eastAsiaTheme="minorEastAsia" w:cstheme="minorBidi"/>
              <w:noProof/>
              <w:lang w:eastAsia="de-CH"/>
            </w:rPr>
          </w:pPr>
          <w:r w:rsidRPr="00C35BC8">
            <w:rPr>
              <w:lang w:val="de-DE"/>
            </w:rPr>
            <w:fldChar w:fldCharType="begin"/>
          </w:r>
          <w:r w:rsidRPr="00C35BC8">
            <w:rPr>
              <w:lang w:val="de-DE"/>
            </w:rPr>
            <w:instrText xml:space="preserve"> TOC \o "1-3" \h \z \u </w:instrText>
          </w:r>
          <w:r w:rsidRPr="00C35BC8">
            <w:rPr>
              <w:lang w:val="de-DE"/>
            </w:rPr>
            <w:fldChar w:fldCharType="separate"/>
          </w:r>
          <w:hyperlink w:anchor="_Toc500922578" w:history="1">
            <w:r w:rsidRPr="000E17B0">
              <w:rPr>
                <w:rStyle w:val="Hyperlink"/>
                <w:noProof/>
              </w:rPr>
              <w:t>Inhalt</w:t>
            </w:r>
            <w:r>
              <w:rPr>
                <w:noProof/>
                <w:webHidden/>
              </w:rPr>
              <w:tab/>
            </w:r>
            <w:r>
              <w:rPr>
                <w:noProof/>
                <w:webHidden/>
              </w:rPr>
              <w:fldChar w:fldCharType="begin"/>
            </w:r>
            <w:r>
              <w:rPr>
                <w:noProof/>
                <w:webHidden/>
              </w:rPr>
              <w:instrText xml:space="preserve"> PAGEREF _Toc500922578 \h </w:instrText>
            </w:r>
            <w:r>
              <w:rPr>
                <w:noProof/>
                <w:webHidden/>
              </w:rPr>
            </w:r>
            <w:r>
              <w:rPr>
                <w:noProof/>
                <w:webHidden/>
              </w:rPr>
              <w:fldChar w:fldCharType="separate"/>
            </w:r>
            <w:r w:rsidR="00FB3A9A">
              <w:rPr>
                <w:noProof/>
                <w:webHidden/>
              </w:rPr>
              <w:t>55</w:t>
            </w:r>
            <w:r>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79" w:history="1">
            <w:r w:rsidR="00E7329D" w:rsidRPr="000E17B0">
              <w:rPr>
                <w:rStyle w:val="Hyperlink"/>
                <w:noProof/>
              </w:rPr>
              <w:t>1. Einführung</w:t>
            </w:r>
            <w:r w:rsidR="00E7329D">
              <w:rPr>
                <w:noProof/>
                <w:webHidden/>
              </w:rPr>
              <w:tab/>
            </w:r>
            <w:r w:rsidR="00E7329D">
              <w:rPr>
                <w:noProof/>
                <w:webHidden/>
              </w:rPr>
              <w:fldChar w:fldCharType="begin"/>
            </w:r>
            <w:r w:rsidR="00E7329D">
              <w:rPr>
                <w:noProof/>
                <w:webHidden/>
              </w:rPr>
              <w:instrText xml:space="preserve"> PAGEREF _Toc500922579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0" w:history="1">
            <w:r w:rsidR="00E7329D" w:rsidRPr="000E17B0">
              <w:rPr>
                <w:rStyle w:val="Hyperlink"/>
                <w:noProof/>
              </w:rPr>
              <w:t>1.1 Zweck</w:t>
            </w:r>
            <w:r w:rsidR="00E7329D">
              <w:rPr>
                <w:noProof/>
                <w:webHidden/>
              </w:rPr>
              <w:tab/>
            </w:r>
            <w:r w:rsidR="00E7329D">
              <w:rPr>
                <w:noProof/>
                <w:webHidden/>
              </w:rPr>
              <w:fldChar w:fldCharType="begin"/>
            </w:r>
            <w:r w:rsidR="00E7329D">
              <w:rPr>
                <w:noProof/>
                <w:webHidden/>
              </w:rPr>
              <w:instrText xml:space="preserve"> PAGEREF _Toc500922580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1" w:history="1">
            <w:r w:rsidR="00E7329D" w:rsidRPr="000E17B0">
              <w:rPr>
                <w:rStyle w:val="Hyperlink"/>
                <w:noProof/>
              </w:rPr>
              <w:t>1.2 Gültigkeitsbereich</w:t>
            </w:r>
            <w:r w:rsidR="00E7329D">
              <w:rPr>
                <w:noProof/>
                <w:webHidden/>
              </w:rPr>
              <w:tab/>
            </w:r>
            <w:r w:rsidR="00E7329D">
              <w:rPr>
                <w:noProof/>
                <w:webHidden/>
              </w:rPr>
              <w:fldChar w:fldCharType="begin"/>
            </w:r>
            <w:r w:rsidR="00E7329D">
              <w:rPr>
                <w:noProof/>
                <w:webHidden/>
              </w:rPr>
              <w:instrText xml:space="preserve"> PAGEREF _Toc500922581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2" w:history="1">
            <w:r w:rsidR="00E7329D" w:rsidRPr="000E17B0">
              <w:rPr>
                <w:rStyle w:val="Hyperlink"/>
                <w:noProof/>
              </w:rPr>
              <w:t>1.3 Referenzen</w:t>
            </w:r>
            <w:r w:rsidR="00E7329D">
              <w:rPr>
                <w:noProof/>
                <w:webHidden/>
              </w:rPr>
              <w:tab/>
            </w:r>
            <w:r w:rsidR="00E7329D">
              <w:rPr>
                <w:noProof/>
                <w:webHidden/>
              </w:rPr>
              <w:fldChar w:fldCharType="begin"/>
            </w:r>
            <w:r w:rsidR="00E7329D">
              <w:rPr>
                <w:noProof/>
                <w:webHidden/>
              </w:rPr>
              <w:instrText xml:space="preserve"> PAGEREF _Toc500922582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83" w:history="1">
            <w:r w:rsidR="00E7329D" w:rsidRPr="000E17B0">
              <w:rPr>
                <w:rStyle w:val="Hyperlink"/>
                <w:noProof/>
              </w:rPr>
              <w:t>2. Projekt Übersicht</w:t>
            </w:r>
            <w:r w:rsidR="00E7329D">
              <w:rPr>
                <w:noProof/>
                <w:webHidden/>
              </w:rPr>
              <w:tab/>
            </w:r>
            <w:r w:rsidR="00E7329D">
              <w:rPr>
                <w:noProof/>
                <w:webHidden/>
              </w:rPr>
              <w:fldChar w:fldCharType="begin"/>
            </w:r>
            <w:r w:rsidR="00E7329D">
              <w:rPr>
                <w:noProof/>
                <w:webHidden/>
              </w:rPr>
              <w:instrText xml:space="preserve"> PAGEREF _Toc500922583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4" w:history="1">
            <w:r w:rsidR="00E7329D" w:rsidRPr="000E17B0">
              <w:rPr>
                <w:rStyle w:val="Hyperlink"/>
                <w:noProof/>
              </w:rPr>
              <w:t>2.1 Zweck und Ziel</w:t>
            </w:r>
            <w:r w:rsidR="00E7329D">
              <w:rPr>
                <w:noProof/>
                <w:webHidden/>
              </w:rPr>
              <w:tab/>
            </w:r>
            <w:r w:rsidR="00E7329D">
              <w:rPr>
                <w:noProof/>
                <w:webHidden/>
              </w:rPr>
              <w:fldChar w:fldCharType="begin"/>
            </w:r>
            <w:r w:rsidR="00E7329D">
              <w:rPr>
                <w:noProof/>
                <w:webHidden/>
              </w:rPr>
              <w:instrText xml:space="preserve"> PAGEREF _Toc500922584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85" w:history="1">
            <w:r w:rsidR="00E7329D" w:rsidRPr="000E17B0">
              <w:rPr>
                <w:rStyle w:val="Hyperlink"/>
                <w:noProof/>
              </w:rPr>
              <w:t>3. Management Abläufe</w:t>
            </w:r>
            <w:r w:rsidR="00E7329D">
              <w:rPr>
                <w:noProof/>
                <w:webHidden/>
              </w:rPr>
              <w:tab/>
            </w:r>
            <w:r w:rsidR="00E7329D">
              <w:rPr>
                <w:noProof/>
                <w:webHidden/>
              </w:rPr>
              <w:fldChar w:fldCharType="begin"/>
            </w:r>
            <w:r w:rsidR="00E7329D">
              <w:rPr>
                <w:noProof/>
                <w:webHidden/>
              </w:rPr>
              <w:instrText xml:space="preserve"> PAGEREF _Toc500922585 \h </w:instrText>
            </w:r>
            <w:r w:rsidR="00E7329D">
              <w:rPr>
                <w:noProof/>
                <w:webHidden/>
              </w:rPr>
            </w:r>
            <w:r w:rsidR="00E7329D">
              <w:rPr>
                <w:noProof/>
                <w:webHidden/>
              </w:rPr>
              <w:fldChar w:fldCharType="separate"/>
            </w:r>
            <w:r>
              <w:rPr>
                <w:noProof/>
                <w:webHidden/>
              </w:rPr>
              <w:t>57</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6" w:history="1">
            <w:r w:rsidR="00E7329D" w:rsidRPr="000E17B0">
              <w:rPr>
                <w:rStyle w:val="Hyperlink"/>
                <w:noProof/>
              </w:rPr>
              <w:t>3.1 Kostenvoranschlag</w:t>
            </w:r>
            <w:r w:rsidR="00E7329D">
              <w:rPr>
                <w:noProof/>
                <w:webHidden/>
              </w:rPr>
              <w:tab/>
            </w:r>
            <w:r w:rsidR="00E7329D">
              <w:rPr>
                <w:noProof/>
                <w:webHidden/>
              </w:rPr>
              <w:fldChar w:fldCharType="begin"/>
            </w:r>
            <w:r w:rsidR="00E7329D">
              <w:rPr>
                <w:noProof/>
                <w:webHidden/>
              </w:rPr>
              <w:instrText xml:space="preserve"> PAGEREF _Toc500922586 \h </w:instrText>
            </w:r>
            <w:r w:rsidR="00E7329D">
              <w:rPr>
                <w:noProof/>
                <w:webHidden/>
              </w:rPr>
            </w:r>
            <w:r w:rsidR="00E7329D">
              <w:rPr>
                <w:noProof/>
                <w:webHidden/>
              </w:rPr>
              <w:fldChar w:fldCharType="separate"/>
            </w:r>
            <w:r>
              <w:rPr>
                <w:noProof/>
                <w:webHidden/>
              </w:rPr>
              <w:t>57</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87" w:history="1">
            <w:r w:rsidR="00E7329D" w:rsidRPr="000E17B0">
              <w:rPr>
                <w:rStyle w:val="Hyperlink"/>
                <w:noProof/>
              </w:rPr>
              <w:t>3.2 Zeitliche Planung</w:t>
            </w:r>
            <w:r w:rsidR="00E7329D">
              <w:rPr>
                <w:noProof/>
                <w:webHidden/>
              </w:rPr>
              <w:tab/>
            </w:r>
            <w:r w:rsidR="00E7329D">
              <w:rPr>
                <w:noProof/>
                <w:webHidden/>
              </w:rPr>
              <w:fldChar w:fldCharType="begin"/>
            </w:r>
            <w:r w:rsidR="00E7329D">
              <w:rPr>
                <w:noProof/>
                <w:webHidden/>
              </w:rPr>
              <w:instrText xml:space="preserve"> PAGEREF _Toc500922587 \h </w:instrText>
            </w:r>
            <w:r w:rsidR="00E7329D">
              <w:rPr>
                <w:noProof/>
                <w:webHidden/>
              </w:rPr>
            </w:r>
            <w:r w:rsidR="00E7329D">
              <w:rPr>
                <w:noProof/>
                <w:webHidden/>
              </w:rPr>
              <w:fldChar w:fldCharType="separate"/>
            </w:r>
            <w:r>
              <w:rPr>
                <w:noProof/>
                <w:webHidden/>
              </w:rPr>
              <w:t>58</w:t>
            </w:r>
            <w:r w:rsidR="00E7329D">
              <w:rPr>
                <w:noProof/>
                <w:webHidden/>
              </w:rPr>
              <w:fldChar w:fldCharType="end"/>
            </w:r>
          </w:hyperlink>
        </w:p>
        <w:p w:rsidR="00E7329D" w:rsidRDefault="00FB3A9A" w:rsidP="00E7329D">
          <w:pPr>
            <w:pStyle w:val="TOC3"/>
            <w:tabs>
              <w:tab w:val="right" w:leader="dot" w:pos="9062"/>
            </w:tabs>
            <w:rPr>
              <w:rFonts w:eastAsiaTheme="minorEastAsia" w:cstheme="minorBidi"/>
              <w:noProof/>
              <w:lang w:eastAsia="de-CH"/>
            </w:rPr>
          </w:pPr>
          <w:hyperlink w:anchor="_Toc500922588" w:history="1">
            <w:r w:rsidR="00E7329D" w:rsidRPr="000E17B0">
              <w:rPr>
                <w:rStyle w:val="Hyperlink"/>
                <w:noProof/>
              </w:rPr>
              <w:t>3.2.1 Phasen</w:t>
            </w:r>
            <w:r w:rsidR="00E7329D">
              <w:rPr>
                <w:noProof/>
                <w:webHidden/>
              </w:rPr>
              <w:tab/>
            </w:r>
            <w:r w:rsidR="00E7329D">
              <w:rPr>
                <w:noProof/>
                <w:webHidden/>
              </w:rPr>
              <w:fldChar w:fldCharType="begin"/>
            </w:r>
            <w:r w:rsidR="00E7329D">
              <w:rPr>
                <w:noProof/>
                <w:webHidden/>
              </w:rPr>
              <w:instrText xml:space="preserve"> PAGEREF _Toc500922588 \h </w:instrText>
            </w:r>
            <w:r w:rsidR="00E7329D">
              <w:rPr>
                <w:noProof/>
                <w:webHidden/>
              </w:rPr>
            </w:r>
            <w:r w:rsidR="00E7329D">
              <w:rPr>
                <w:noProof/>
                <w:webHidden/>
              </w:rPr>
              <w:fldChar w:fldCharType="separate"/>
            </w:r>
            <w:r>
              <w:rPr>
                <w:noProof/>
                <w:webHidden/>
              </w:rPr>
              <w:t>59</w:t>
            </w:r>
            <w:r w:rsidR="00E7329D">
              <w:rPr>
                <w:noProof/>
                <w:webHidden/>
              </w:rPr>
              <w:fldChar w:fldCharType="end"/>
            </w:r>
          </w:hyperlink>
        </w:p>
        <w:p w:rsidR="00E7329D" w:rsidRDefault="00FB3A9A" w:rsidP="00E7329D">
          <w:pPr>
            <w:pStyle w:val="TOC3"/>
            <w:tabs>
              <w:tab w:val="right" w:leader="dot" w:pos="9062"/>
            </w:tabs>
            <w:rPr>
              <w:rFonts w:eastAsiaTheme="minorEastAsia" w:cstheme="minorBidi"/>
              <w:noProof/>
              <w:lang w:eastAsia="de-CH"/>
            </w:rPr>
          </w:pPr>
          <w:hyperlink w:anchor="_Toc500922589" w:history="1">
            <w:r w:rsidR="00E7329D" w:rsidRPr="000E17B0">
              <w:rPr>
                <w:rStyle w:val="Hyperlink"/>
                <w:noProof/>
              </w:rPr>
              <w:t>3.2.2 Meilensteine</w:t>
            </w:r>
            <w:r w:rsidR="00E7329D">
              <w:rPr>
                <w:noProof/>
                <w:webHidden/>
              </w:rPr>
              <w:tab/>
            </w:r>
            <w:r w:rsidR="00E7329D">
              <w:rPr>
                <w:noProof/>
                <w:webHidden/>
              </w:rPr>
              <w:fldChar w:fldCharType="begin"/>
            </w:r>
            <w:r w:rsidR="00E7329D">
              <w:rPr>
                <w:noProof/>
                <w:webHidden/>
              </w:rPr>
              <w:instrText xml:space="preserve"> PAGEREF _Toc500922589 \h </w:instrText>
            </w:r>
            <w:r w:rsidR="00E7329D">
              <w:rPr>
                <w:noProof/>
                <w:webHidden/>
              </w:rPr>
            </w:r>
            <w:r w:rsidR="00E7329D">
              <w:rPr>
                <w:noProof/>
                <w:webHidden/>
              </w:rPr>
              <w:fldChar w:fldCharType="separate"/>
            </w:r>
            <w:r>
              <w:rPr>
                <w:noProof/>
                <w:webHidden/>
              </w:rPr>
              <w:t>61</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90" w:history="1">
            <w:r w:rsidR="00E7329D" w:rsidRPr="000E17B0">
              <w:rPr>
                <w:rStyle w:val="Hyperlink"/>
                <w:noProof/>
              </w:rPr>
              <w:t>3.3 Besprechungen</w:t>
            </w:r>
            <w:r w:rsidR="00E7329D">
              <w:rPr>
                <w:noProof/>
                <w:webHidden/>
              </w:rPr>
              <w:tab/>
            </w:r>
            <w:r w:rsidR="00E7329D">
              <w:rPr>
                <w:noProof/>
                <w:webHidden/>
              </w:rPr>
              <w:fldChar w:fldCharType="begin"/>
            </w:r>
            <w:r w:rsidR="00E7329D">
              <w:rPr>
                <w:noProof/>
                <w:webHidden/>
              </w:rPr>
              <w:instrText xml:space="preserve"> PAGEREF _Toc500922590 \h </w:instrText>
            </w:r>
            <w:r w:rsidR="00E7329D">
              <w:rPr>
                <w:noProof/>
                <w:webHidden/>
              </w:rPr>
            </w:r>
            <w:r w:rsidR="00E7329D">
              <w:rPr>
                <w:noProof/>
                <w:webHidden/>
              </w:rPr>
              <w:fldChar w:fldCharType="separate"/>
            </w:r>
            <w:r>
              <w:rPr>
                <w:noProof/>
                <w:webHidden/>
              </w:rPr>
              <w:t>62</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91" w:history="1">
            <w:r w:rsidR="00E7329D" w:rsidRPr="000E17B0">
              <w:rPr>
                <w:rStyle w:val="Hyperlink"/>
                <w:noProof/>
              </w:rPr>
              <w:t>4. Arbeitspakete</w:t>
            </w:r>
            <w:r w:rsidR="00E7329D">
              <w:rPr>
                <w:noProof/>
                <w:webHidden/>
              </w:rPr>
              <w:tab/>
            </w:r>
            <w:r w:rsidR="00E7329D">
              <w:rPr>
                <w:noProof/>
                <w:webHidden/>
              </w:rPr>
              <w:fldChar w:fldCharType="begin"/>
            </w:r>
            <w:r w:rsidR="00E7329D">
              <w:rPr>
                <w:noProof/>
                <w:webHidden/>
              </w:rPr>
              <w:instrText xml:space="preserve"> PAGEREF _Toc500922591 \h </w:instrText>
            </w:r>
            <w:r w:rsidR="00E7329D">
              <w:rPr>
                <w:noProof/>
                <w:webHidden/>
              </w:rPr>
            </w:r>
            <w:r w:rsidR="00E7329D">
              <w:rPr>
                <w:noProof/>
                <w:webHidden/>
              </w:rPr>
              <w:fldChar w:fldCharType="separate"/>
            </w:r>
            <w:r>
              <w:rPr>
                <w:noProof/>
                <w:webHidden/>
              </w:rPr>
              <w:t>63</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92" w:history="1">
            <w:r w:rsidR="00E7329D" w:rsidRPr="000E17B0">
              <w:rPr>
                <w:rStyle w:val="Hyperlink"/>
                <w:noProof/>
              </w:rPr>
              <w:t>5. Infrastruktur</w:t>
            </w:r>
            <w:r w:rsidR="00E7329D">
              <w:rPr>
                <w:noProof/>
                <w:webHidden/>
              </w:rPr>
              <w:tab/>
            </w:r>
            <w:r w:rsidR="00E7329D">
              <w:rPr>
                <w:noProof/>
                <w:webHidden/>
              </w:rPr>
              <w:fldChar w:fldCharType="begin"/>
            </w:r>
            <w:r w:rsidR="00E7329D">
              <w:rPr>
                <w:noProof/>
                <w:webHidden/>
              </w:rPr>
              <w:instrText xml:space="preserve"> PAGEREF _Toc500922592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93" w:history="1">
            <w:r w:rsidR="00E7329D" w:rsidRPr="000E17B0">
              <w:rPr>
                <w:rStyle w:val="Hyperlink"/>
                <w:noProof/>
              </w:rPr>
              <w:t>6. Qualitätsmassnahmen</w:t>
            </w:r>
            <w:r w:rsidR="00E7329D">
              <w:rPr>
                <w:noProof/>
                <w:webHidden/>
              </w:rPr>
              <w:tab/>
            </w:r>
            <w:r w:rsidR="00E7329D">
              <w:rPr>
                <w:noProof/>
                <w:webHidden/>
              </w:rPr>
              <w:fldChar w:fldCharType="begin"/>
            </w:r>
            <w:r w:rsidR="00E7329D">
              <w:rPr>
                <w:noProof/>
                <w:webHidden/>
              </w:rPr>
              <w:instrText xml:space="preserve"> PAGEREF _Toc500922593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94" w:history="1">
            <w:r w:rsidR="00E7329D" w:rsidRPr="000E17B0">
              <w:rPr>
                <w:rStyle w:val="Hyperlink"/>
                <w:noProof/>
              </w:rPr>
              <w:t>6.1 Dokumentation</w:t>
            </w:r>
            <w:r w:rsidR="00E7329D">
              <w:rPr>
                <w:noProof/>
                <w:webHidden/>
              </w:rPr>
              <w:tab/>
            </w:r>
            <w:r w:rsidR="00E7329D">
              <w:rPr>
                <w:noProof/>
                <w:webHidden/>
              </w:rPr>
              <w:fldChar w:fldCharType="begin"/>
            </w:r>
            <w:r w:rsidR="00E7329D">
              <w:rPr>
                <w:noProof/>
                <w:webHidden/>
              </w:rPr>
              <w:instrText xml:space="preserve"> PAGEREF _Toc500922594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95" w:history="1">
            <w:r w:rsidR="00E7329D" w:rsidRPr="000E17B0">
              <w:rPr>
                <w:rStyle w:val="Hyperlink"/>
                <w:noProof/>
              </w:rPr>
              <w:t>6.2 Projektmanagement</w:t>
            </w:r>
            <w:r w:rsidR="00E7329D">
              <w:rPr>
                <w:noProof/>
                <w:webHidden/>
              </w:rPr>
              <w:tab/>
            </w:r>
            <w:r w:rsidR="00E7329D">
              <w:rPr>
                <w:noProof/>
                <w:webHidden/>
              </w:rPr>
              <w:fldChar w:fldCharType="begin"/>
            </w:r>
            <w:r w:rsidR="00E7329D">
              <w:rPr>
                <w:noProof/>
                <w:webHidden/>
              </w:rPr>
              <w:instrText xml:space="preserve"> PAGEREF _Toc500922595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2"/>
            <w:tabs>
              <w:tab w:val="right" w:leader="dot" w:pos="9062"/>
            </w:tabs>
            <w:rPr>
              <w:rFonts w:eastAsiaTheme="minorEastAsia" w:cstheme="minorBidi"/>
              <w:noProof/>
              <w:lang w:eastAsia="de-CH"/>
            </w:rPr>
          </w:pPr>
          <w:hyperlink w:anchor="_Toc500922596" w:history="1">
            <w:r w:rsidR="00E7329D" w:rsidRPr="000E17B0">
              <w:rPr>
                <w:rStyle w:val="Hyperlink"/>
                <w:noProof/>
              </w:rPr>
              <w:t>6.3 Entwicklung</w:t>
            </w:r>
            <w:r w:rsidR="00E7329D">
              <w:rPr>
                <w:noProof/>
                <w:webHidden/>
              </w:rPr>
              <w:tab/>
            </w:r>
            <w:r w:rsidR="00E7329D">
              <w:rPr>
                <w:noProof/>
                <w:webHidden/>
              </w:rPr>
              <w:fldChar w:fldCharType="begin"/>
            </w:r>
            <w:r w:rsidR="00E7329D">
              <w:rPr>
                <w:noProof/>
                <w:webHidden/>
              </w:rPr>
              <w:instrText xml:space="preserve"> PAGEREF _Toc500922596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3"/>
            <w:tabs>
              <w:tab w:val="right" w:leader="dot" w:pos="9062"/>
            </w:tabs>
            <w:rPr>
              <w:rFonts w:eastAsiaTheme="minorEastAsia" w:cstheme="minorBidi"/>
              <w:noProof/>
              <w:lang w:eastAsia="de-CH"/>
            </w:rPr>
          </w:pPr>
          <w:hyperlink w:anchor="_Toc500922597" w:history="1">
            <w:r w:rsidR="00E7329D" w:rsidRPr="000E17B0">
              <w:rPr>
                <w:rStyle w:val="Hyperlink"/>
                <w:noProof/>
              </w:rPr>
              <w:t>6.3.1 Code Reviews &amp; Unit Testing</w:t>
            </w:r>
            <w:r w:rsidR="00E7329D">
              <w:rPr>
                <w:noProof/>
                <w:webHidden/>
              </w:rPr>
              <w:tab/>
            </w:r>
            <w:r w:rsidR="00E7329D">
              <w:rPr>
                <w:noProof/>
                <w:webHidden/>
              </w:rPr>
              <w:fldChar w:fldCharType="begin"/>
            </w:r>
            <w:r w:rsidR="00E7329D">
              <w:rPr>
                <w:noProof/>
                <w:webHidden/>
              </w:rPr>
              <w:instrText xml:space="preserve"> PAGEREF _Toc500922597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Default="00FB3A9A" w:rsidP="00E7329D">
          <w:pPr>
            <w:pStyle w:val="TOC1"/>
            <w:tabs>
              <w:tab w:val="right" w:leader="dot" w:pos="9062"/>
            </w:tabs>
            <w:rPr>
              <w:rFonts w:eastAsiaTheme="minorEastAsia" w:cstheme="minorBidi"/>
              <w:noProof/>
              <w:lang w:eastAsia="de-CH"/>
            </w:rPr>
          </w:pPr>
          <w:hyperlink w:anchor="_Toc500922598" w:history="1">
            <w:r w:rsidR="00E7329D" w:rsidRPr="000E17B0">
              <w:rPr>
                <w:rStyle w:val="Hyperlink"/>
                <w:noProof/>
              </w:rPr>
              <w:t>7. Simulation</w:t>
            </w:r>
            <w:r w:rsidR="00E7329D">
              <w:rPr>
                <w:noProof/>
                <w:webHidden/>
              </w:rPr>
              <w:tab/>
            </w:r>
            <w:r w:rsidR="00E7329D">
              <w:rPr>
                <w:noProof/>
                <w:webHidden/>
              </w:rPr>
              <w:fldChar w:fldCharType="begin"/>
            </w:r>
            <w:r w:rsidR="00E7329D">
              <w:rPr>
                <w:noProof/>
                <w:webHidden/>
              </w:rPr>
              <w:instrText xml:space="preserve"> PAGEREF _Toc500922598 \h </w:instrText>
            </w:r>
            <w:r w:rsidR="00E7329D">
              <w:rPr>
                <w:noProof/>
                <w:webHidden/>
              </w:rPr>
            </w:r>
            <w:r w:rsidR="00E7329D">
              <w:rPr>
                <w:noProof/>
                <w:webHidden/>
              </w:rPr>
              <w:fldChar w:fldCharType="separate"/>
            </w:r>
            <w:r>
              <w:rPr>
                <w:noProof/>
                <w:webHidden/>
              </w:rPr>
              <w:t>66</w:t>
            </w:r>
            <w:r w:rsidR="00E7329D">
              <w:rPr>
                <w:noProof/>
                <w:webHidden/>
              </w:rPr>
              <w:fldChar w:fldCharType="end"/>
            </w:r>
          </w:hyperlink>
        </w:p>
        <w:p w:rsidR="00E7329D" w:rsidRPr="00C35BC8" w:rsidRDefault="00E7329D" w:rsidP="00E7329D">
          <w:pPr>
            <w:pStyle w:val="TOC3"/>
            <w:tabs>
              <w:tab w:val="right" w:leader="dot" w:pos="9062"/>
            </w:tabs>
            <w:ind w:left="0"/>
            <w:rPr>
              <w:lang w:val="de-DE"/>
            </w:rPr>
          </w:pPr>
          <w:r w:rsidRPr="00C35BC8">
            <w:rPr>
              <w:lang w:val="de-DE"/>
            </w:rPr>
            <w:fldChar w:fldCharType="end"/>
          </w:r>
        </w:p>
      </w:sdtContent>
    </w:sdt>
    <w:p w:rsidR="00E7329D" w:rsidRDefault="00E7329D" w:rsidP="00E7329D">
      <w:r>
        <w:br w:type="page"/>
      </w:r>
    </w:p>
    <w:p w:rsidR="00E7329D" w:rsidRDefault="00E7329D" w:rsidP="008A2F93">
      <w:pPr>
        <w:pStyle w:val="Heading2"/>
        <w:numPr>
          <w:ilvl w:val="1"/>
          <w:numId w:val="1"/>
        </w:numPr>
        <w:ind w:left="0"/>
        <w:jc w:val="left"/>
      </w:pPr>
      <w:bookmarkStart w:id="151" w:name="_Toc500922579"/>
      <w:bookmarkStart w:id="152" w:name="_Toc501632327"/>
      <w:r>
        <w:lastRenderedPageBreak/>
        <w:t>Einführung</w:t>
      </w:r>
      <w:bookmarkEnd w:id="151"/>
      <w:bookmarkEnd w:id="152"/>
    </w:p>
    <w:p w:rsidR="00E7329D" w:rsidRDefault="00E7329D" w:rsidP="008A2F93">
      <w:pPr>
        <w:pStyle w:val="Heading3"/>
        <w:numPr>
          <w:ilvl w:val="2"/>
          <w:numId w:val="1"/>
        </w:numPr>
        <w:ind w:left="0"/>
        <w:jc w:val="left"/>
      </w:pPr>
      <w:bookmarkStart w:id="153" w:name="_Toc500922580"/>
      <w:bookmarkStart w:id="154" w:name="_Toc501632328"/>
      <w:r>
        <w:t>Zweck</w:t>
      </w:r>
      <w:bookmarkEnd w:id="153"/>
      <w:bookmarkEnd w:id="154"/>
    </w:p>
    <w:p w:rsidR="00E7329D" w:rsidRPr="00474AE3" w:rsidRDefault="00E7329D" w:rsidP="00E7329D">
      <w:r>
        <w:t>Dieses Dokument regelt den Ablauf und Aufbau des gesamten Projektes. Es soll einen Leitfaden für alle am Projekt beteiligten Personen darstellen.</w:t>
      </w:r>
    </w:p>
    <w:p w:rsidR="00E7329D" w:rsidRDefault="00E7329D" w:rsidP="008A2F93">
      <w:pPr>
        <w:pStyle w:val="Heading3"/>
        <w:numPr>
          <w:ilvl w:val="2"/>
          <w:numId w:val="1"/>
        </w:numPr>
        <w:ind w:left="0"/>
        <w:jc w:val="left"/>
      </w:pPr>
      <w:bookmarkStart w:id="155" w:name="_Toc500922581"/>
      <w:bookmarkStart w:id="156" w:name="_Toc501632329"/>
      <w:r>
        <w:t>Gültigkeitsbereich</w:t>
      </w:r>
      <w:bookmarkEnd w:id="155"/>
      <w:bookmarkEnd w:id="156"/>
    </w:p>
    <w:p w:rsidR="00E7329D" w:rsidRPr="00474AE3" w:rsidRDefault="00E7329D" w:rsidP="00E7329D">
      <w:r>
        <w:t>Dieses Dokument ist im Rahmen der Studienarbeit 2017 «Entwicklung einer Klassenbibliothek zur Erzeugung autokorrelierter Zufallszahlen gültig.</w:t>
      </w:r>
    </w:p>
    <w:p w:rsidR="00E7329D" w:rsidRDefault="00E7329D" w:rsidP="008A2F93">
      <w:pPr>
        <w:pStyle w:val="Heading3"/>
        <w:numPr>
          <w:ilvl w:val="2"/>
          <w:numId w:val="1"/>
        </w:numPr>
        <w:ind w:left="0"/>
        <w:jc w:val="left"/>
      </w:pPr>
      <w:bookmarkStart w:id="157" w:name="_Toc500922582"/>
      <w:bookmarkStart w:id="158" w:name="_Toc501632330"/>
      <w:r>
        <w:t>Referenzen</w:t>
      </w:r>
      <w:bookmarkEnd w:id="157"/>
      <w:bookmarkEnd w:id="158"/>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E7329D" w:rsidRPr="00B80D45" w:rsidTr="00BD3D57">
        <w:trPr>
          <w:trHeight w:val="292"/>
        </w:trPr>
        <w:tc>
          <w:tcPr>
            <w:tcW w:w="2835" w:type="dxa"/>
            <w:shd w:val="clear" w:color="auto" w:fill="548DD4" w:themeFill="text2" w:themeFillTint="99"/>
          </w:tcPr>
          <w:p w:rsidR="00E7329D" w:rsidRPr="00B80D45" w:rsidRDefault="00E7329D" w:rsidP="00BD3D57">
            <w:pPr>
              <w:rPr>
                <w:b/>
              </w:rPr>
            </w:pPr>
            <w:r w:rsidRPr="00B80D45">
              <w:rPr>
                <w:b/>
              </w:rPr>
              <w:t>Bezeichnung</w:t>
            </w:r>
          </w:p>
        </w:tc>
        <w:tc>
          <w:tcPr>
            <w:tcW w:w="6253" w:type="dxa"/>
            <w:shd w:val="clear" w:color="auto" w:fill="548DD4" w:themeFill="text2" w:themeFillTint="99"/>
          </w:tcPr>
          <w:p w:rsidR="00E7329D" w:rsidRPr="00B80D45" w:rsidRDefault="00E7329D" w:rsidP="00BD3D57">
            <w:pPr>
              <w:rPr>
                <w:b/>
              </w:rPr>
            </w:pPr>
            <w:r w:rsidRPr="00B80D45">
              <w:rPr>
                <w:b/>
              </w:rPr>
              <w:t>Link</w:t>
            </w:r>
          </w:p>
        </w:tc>
      </w:tr>
      <w:tr w:rsidR="00E7329D" w:rsidTr="00BD3D57">
        <w:trPr>
          <w:trHeight w:val="292"/>
        </w:trPr>
        <w:tc>
          <w:tcPr>
            <w:tcW w:w="2835" w:type="dxa"/>
          </w:tcPr>
          <w:p w:rsidR="00E7329D" w:rsidRDefault="00E7329D" w:rsidP="00BD3D57">
            <w:r>
              <w:t>Zeiterfassung</w:t>
            </w:r>
          </w:p>
        </w:tc>
        <w:tc>
          <w:tcPr>
            <w:tcW w:w="6253" w:type="dxa"/>
          </w:tcPr>
          <w:p w:rsidR="00E7329D" w:rsidRDefault="00FB3A9A" w:rsidP="00BD3D57">
            <w:hyperlink r:id="rId60" w:history="1">
              <w:r w:rsidR="00E7329D" w:rsidRPr="00234DBE">
                <w:rPr>
                  <w:rStyle w:val="Hyperlink"/>
                </w:rPr>
                <w:t>https://github.com/ntdelay/Semesterarbeit-HS-2017-2018</w:t>
              </w:r>
            </w:hyperlink>
          </w:p>
        </w:tc>
      </w:tr>
      <w:tr w:rsidR="00E7329D" w:rsidTr="00BD3D57">
        <w:trPr>
          <w:trHeight w:val="305"/>
        </w:trPr>
        <w:tc>
          <w:tcPr>
            <w:tcW w:w="2835" w:type="dxa"/>
          </w:tcPr>
          <w:p w:rsidR="00E7329D" w:rsidRDefault="00E7329D" w:rsidP="00BD3D57">
            <w:r>
              <w:t>Sitzungsprotokoll</w:t>
            </w:r>
          </w:p>
        </w:tc>
        <w:tc>
          <w:tcPr>
            <w:tcW w:w="6253" w:type="dxa"/>
          </w:tcPr>
          <w:p w:rsidR="00E7329D" w:rsidRDefault="00FB3A9A" w:rsidP="00BD3D57">
            <w:hyperlink r:id="rId61" w:history="1">
              <w:r w:rsidR="00E7329D" w:rsidRPr="00234DBE">
                <w:rPr>
                  <w:rStyle w:val="Hyperlink"/>
                </w:rPr>
                <w:t>https://github.com/ntdelay/Semesterarbeit-HS-2017-2018</w:t>
              </w:r>
            </w:hyperlink>
          </w:p>
        </w:tc>
      </w:tr>
      <w:tr w:rsidR="00E7329D" w:rsidTr="00BD3D57">
        <w:trPr>
          <w:trHeight w:val="292"/>
        </w:trPr>
        <w:tc>
          <w:tcPr>
            <w:tcW w:w="2835" w:type="dxa"/>
          </w:tcPr>
          <w:p w:rsidR="00E7329D" w:rsidRDefault="00E7329D" w:rsidP="00BD3D57">
            <w:r>
              <w:t>ToDo-Liste</w:t>
            </w:r>
          </w:p>
        </w:tc>
        <w:tc>
          <w:tcPr>
            <w:tcW w:w="6253" w:type="dxa"/>
          </w:tcPr>
          <w:p w:rsidR="00E7329D" w:rsidRDefault="00FB3A9A" w:rsidP="00BD3D57">
            <w:hyperlink r:id="rId62" w:history="1">
              <w:r w:rsidR="00E7329D" w:rsidRPr="00234DBE">
                <w:rPr>
                  <w:rStyle w:val="Hyperlink"/>
                </w:rPr>
                <w:t>https://github.com/ntdelay/Semesterarbeit-HS-2017-2018</w:t>
              </w:r>
            </w:hyperlink>
          </w:p>
        </w:tc>
      </w:tr>
    </w:tbl>
    <w:p w:rsidR="00E7329D" w:rsidRDefault="00E7329D" w:rsidP="008A2F93">
      <w:pPr>
        <w:pStyle w:val="Heading2"/>
        <w:numPr>
          <w:ilvl w:val="1"/>
          <w:numId w:val="1"/>
        </w:numPr>
        <w:ind w:left="0"/>
        <w:jc w:val="left"/>
      </w:pPr>
      <w:bookmarkStart w:id="159" w:name="_Toc500922583"/>
      <w:bookmarkStart w:id="160" w:name="_Toc501632331"/>
      <w:r>
        <w:t>Projekt Übersicht</w:t>
      </w:r>
      <w:bookmarkEnd w:id="159"/>
      <w:bookmarkEnd w:id="160"/>
    </w:p>
    <w:p w:rsidR="00E7329D" w:rsidRDefault="00E7329D" w:rsidP="00E7329D">
      <w:r>
        <w:t>Im Rahmen dieser Studienarbeit soll eine Klassenbibliothek zur Erzeugung von autokorrelierter Zufallszahlen entwickelt werden und anschliessend in die Simulationsumgebung Simio integriert werden.</w:t>
      </w:r>
    </w:p>
    <w:p w:rsidR="00E7329D" w:rsidRDefault="00E7329D" w:rsidP="008A2F93">
      <w:pPr>
        <w:pStyle w:val="Heading3"/>
        <w:numPr>
          <w:ilvl w:val="2"/>
          <w:numId w:val="1"/>
        </w:numPr>
        <w:ind w:left="0"/>
        <w:jc w:val="left"/>
      </w:pPr>
      <w:bookmarkStart w:id="161" w:name="_Toc500922584"/>
      <w:bookmarkStart w:id="162" w:name="_Toc501632332"/>
      <w:r>
        <w:t>Zweck und Ziel</w:t>
      </w:r>
      <w:bookmarkEnd w:id="161"/>
      <w:bookmarkEnd w:id="162"/>
    </w:p>
    <w:p w:rsidR="00E7329D" w:rsidRDefault="00E7329D" w:rsidP="00E7329D">
      <w:r>
        <w:t>In der Simulation von Systemen werden Zufallszahlen zur Beschreibung der einzelnen Arbeitsschritte benötigt. 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rsidR="00E7329D" w:rsidRDefault="00E7329D" w:rsidP="00E7329D"/>
    <w:p w:rsidR="00E7329D" w:rsidRDefault="00E7329D" w:rsidP="00E7329D">
      <w:r>
        <w:t>Zusätzlich zu den wissenschaftlichen Zielen, möchten wir uns in folgenden Punkten selbst weiterbilden.</w:t>
      </w:r>
    </w:p>
    <w:p w:rsidR="00E7329D" w:rsidRDefault="00E7329D" w:rsidP="008A2F93">
      <w:pPr>
        <w:pStyle w:val="ListParagraph"/>
        <w:numPr>
          <w:ilvl w:val="0"/>
          <w:numId w:val="7"/>
        </w:numPr>
        <w:spacing w:after="160" w:line="259" w:lineRule="auto"/>
        <w:jc w:val="left"/>
      </w:pPr>
      <w:r>
        <w:t>Einarbeiten in eine neue Problemdomäne: ARTA</w:t>
      </w:r>
    </w:p>
    <w:p w:rsidR="00E7329D" w:rsidRDefault="00E7329D" w:rsidP="008A2F93">
      <w:pPr>
        <w:pStyle w:val="ListParagraph"/>
        <w:numPr>
          <w:ilvl w:val="0"/>
          <w:numId w:val="7"/>
        </w:numPr>
        <w:spacing w:after="160" w:line="259" w:lineRule="auto"/>
        <w:jc w:val="left"/>
      </w:pPr>
      <w:r>
        <w:t>Vertiefung der Kenntnisse: Simio, C#</w:t>
      </w:r>
    </w:p>
    <w:p w:rsidR="00E7329D" w:rsidRDefault="00E7329D" w:rsidP="008A2F93">
      <w:pPr>
        <w:pStyle w:val="ListParagraph"/>
        <w:numPr>
          <w:ilvl w:val="0"/>
          <w:numId w:val="7"/>
        </w:numPr>
        <w:spacing w:after="160" w:line="259" w:lineRule="auto"/>
        <w:jc w:val="left"/>
      </w:pPr>
      <w:r>
        <w:t>Erzeugen eines wissenschaftlichen Papers</w:t>
      </w:r>
    </w:p>
    <w:p w:rsidR="00E7329D" w:rsidRDefault="00E7329D" w:rsidP="008A2F93">
      <w:pPr>
        <w:pStyle w:val="ListParagraph"/>
        <w:numPr>
          <w:ilvl w:val="0"/>
          <w:numId w:val="7"/>
        </w:numPr>
        <w:spacing w:after="160" w:line="259" w:lineRule="auto"/>
        <w:jc w:val="left"/>
      </w:pPr>
      <w:r>
        <w:t>Vertiefung im Bereich Projektmanagement</w:t>
      </w:r>
    </w:p>
    <w:p w:rsidR="00E7329D" w:rsidRDefault="00E7329D" w:rsidP="008A2F93">
      <w:pPr>
        <w:pStyle w:val="ListParagraph"/>
        <w:numPr>
          <w:ilvl w:val="0"/>
          <w:numId w:val="7"/>
        </w:numPr>
        <w:spacing w:after="160" w:line="259" w:lineRule="auto"/>
        <w:jc w:val="left"/>
      </w:pPr>
      <w:r>
        <w:t>Erarbeitung einer Simulationsumgebung zur Verifikation eines komplexen Prozesses</w:t>
      </w:r>
    </w:p>
    <w:p w:rsidR="00E7329D" w:rsidRDefault="00E7329D" w:rsidP="00E7329D"/>
    <w:p w:rsidR="00E7329D" w:rsidRDefault="00E7329D" w:rsidP="00E7329D">
      <w:r>
        <w:br w:type="page"/>
      </w:r>
    </w:p>
    <w:p w:rsidR="00E7329D" w:rsidRDefault="00E7329D" w:rsidP="008A2F93">
      <w:pPr>
        <w:pStyle w:val="Heading2"/>
        <w:numPr>
          <w:ilvl w:val="1"/>
          <w:numId w:val="1"/>
        </w:numPr>
        <w:ind w:left="0"/>
        <w:jc w:val="left"/>
      </w:pPr>
      <w:bookmarkStart w:id="163" w:name="_Toc500922585"/>
      <w:bookmarkStart w:id="164" w:name="_Toc501632333"/>
      <w:r>
        <w:lastRenderedPageBreak/>
        <w:t>Management Abläufe</w:t>
      </w:r>
      <w:bookmarkEnd w:id="163"/>
      <w:bookmarkEnd w:id="164"/>
    </w:p>
    <w:p w:rsidR="00E7329D" w:rsidRDefault="00E7329D" w:rsidP="008A2F93">
      <w:pPr>
        <w:pStyle w:val="Heading3"/>
        <w:numPr>
          <w:ilvl w:val="2"/>
          <w:numId w:val="1"/>
        </w:numPr>
        <w:ind w:left="0"/>
        <w:jc w:val="left"/>
      </w:pPr>
      <w:bookmarkStart w:id="165" w:name="_Toc500922586"/>
      <w:bookmarkStart w:id="166" w:name="_Toc501632334"/>
      <w:r>
        <w:t>Kostenvoranschlag</w:t>
      </w:r>
      <w:bookmarkEnd w:id="165"/>
      <w:bookmarkEnd w:id="166"/>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E7329D" w:rsidTr="00BD3D57">
        <w:tc>
          <w:tcPr>
            <w:tcW w:w="4395" w:type="dxa"/>
            <w:tcBorders>
              <w:bottom w:val="single" w:sz="4" w:space="0" w:color="auto"/>
            </w:tcBorders>
          </w:tcPr>
          <w:p w:rsidR="00E7329D" w:rsidRDefault="00E7329D" w:rsidP="00BD3D57">
            <w:pPr>
              <w:rPr>
                <w:b/>
              </w:rPr>
            </w:pPr>
            <w:r w:rsidRPr="00411691">
              <w:rPr>
                <w:b/>
              </w:rPr>
              <w:t>Zeitraum</w:t>
            </w:r>
          </w:p>
          <w:p w:rsidR="00E7329D" w:rsidRPr="00411691" w:rsidRDefault="00E7329D" w:rsidP="00BD3D57">
            <w:pPr>
              <w:rPr>
                <w:b/>
              </w:rPr>
            </w:pPr>
          </w:p>
        </w:tc>
        <w:tc>
          <w:tcPr>
            <w:tcW w:w="4667" w:type="dxa"/>
          </w:tcPr>
          <w:p w:rsidR="00E7329D" w:rsidRDefault="00E7329D" w:rsidP="00BD3D57">
            <w:r>
              <w:t>14 Wochen</w:t>
            </w:r>
          </w:p>
        </w:tc>
      </w:tr>
      <w:tr w:rsidR="00E7329D" w:rsidTr="00BD3D57">
        <w:tc>
          <w:tcPr>
            <w:tcW w:w="4395" w:type="dxa"/>
            <w:tcBorders>
              <w:bottom w:val="nil"/>
            </w:tcBorders>
          </w:tcPr>
          <w:p w:rsidR="00E7329D" w:rsidRPr="00411691" w:rsidRDefault="00E7329D" w:rsidP="00BD3D57">
            <w:pPr>
              <w:rPr>
                <w:b/>
              </w:rPr>
            </w:pPr>
            <w:r w:rsidRPr="00411691">
              <w:rPr>
                <w:b/>
              </w:rPr>
              <w:t>Geplante Arbeitstage</w:t>
            </w:r>
          </w:p>
        </w:tc>
        <w:tc>
          <w:tcPr>
            <w:tcW w:w="4667" w:type="dxa"/>
          </w:tcPr>
          <w:p w:rsidR="00E7329D" w:rsidRDefault="00E7329D" w:rsidP="00BD3D57">
            <w:r>
              <w:t>Montag: 8 h</w:t>
            </w:r>
          </w:p>
        </w:tc>
      </w:tr>
      <w:tr w:rsidR="00E7329D" w:rsidTr="00BD3D57">
        <w:tc>
          <w:tcPr>
            <w:tcW w:w="4395" w:type="dxa"/>
            <w:tcBorders>
              <w:top w:val="nil"/>
              <w:bottom w:val="nil"/>
            </w:tcBorders>
          </w:tcPr>
          <w:p w:rsidR="00E7329D" w:rsidRPr="00411691" w:rsidRDefault="00E7329D" w:rsidP="00BD3D57">
            <w:pPr>
              <w:rPr>
                <w:b/>
              </w:rPr>
            </w:pPr>
          </w:p>
        </w:tc>
        <w:tc>
          <w:tcPr>
            <w:tcW w:w="4667" w:type="dxa"/>
          </w:tcPr>
          <w:p w:rsidR="00E7329D" w:rsidRDefault="00E7329D" w:rsidP="00BD3D57">
            <w:r>
              <w:t>Mittwoch: 4 h</w:t>
            </w:r>
          </w:p>
        </w:tc>
      </w:tr>
      <w:tr w:rsidR="00E7329D" w:rsidTr="00BD3D57">
        <w:tc>
          <w:tcPr>
            <w:tcW w:w="4395" w:type="dxa"/>
            <w:tcBorders>
              <w:top w:val="nil"/>
              <w:bottom w:val="single" w:sz="4" w:space="0" w:color="auto"/>
            </w:tcBorders>
          </w:tcPr>
          <w:p w:rsidR="00E7329D" w:rsidRPr="00411691" w:rsidRDefault="00E7329D" w:rsidP="00BD3D57">
            <w:pPr>
              <w:rPr>
                <w:b/>
              </w:rPr>
            </w:pPr>
          </w:p>
        </w:tc>
        <w:tc>
          <w:tcPr>
            <w:tcW w:w="4667" w:type="dxa"/>
          </w:tcPr>
          <w:p w:rsidR="00E7329D" w:rsidRDefault="00E7329D" w:rsidP="00BD3D57">
            <w:r>
              <w:t>Samstag: 4-8 h</w:t>
            </w:r>
          </w:p>
        </w:tc>
      </w:tr>
      <w:tr w:rsidR="00E7329D" w:rsidTr="00BD3D57">
        <w:tc>
          <w:tcPr>
            <w:tcW w:w="4395" w:type="dxa"/>
            <w:tcBorders>
              <w:bottom w:val="nil"/>
            </w:tcBorders>
          </w:tcPr>
          <w:p w:rsidR="00E7329D" w:rsidRPr="00411691" w:rsidRDefault="00E7329D" w:rsidP="00BD3D57">
            <w:pPr>
              <w:rPr>
                <w:b/>
              </w:rPr>
            </w:pPr>
            <w:r w:rsidRPr="00411691">
              <w:rPr>
                <w:b/>
              </w:rPr>
              <w:t>Total geplante Arbeitszeit:</w:t>
            </w:r>
          </w:p>
        </w:tc>
        <w:tc>
          <w:tcPr>
            <w:tcW w:w="4667" w:type="dxa"/>
          </w:tcPr>
          <w:p w:rsidR="00E7329D" w:rsidRDefault="00E7329D" w:rsidP="00BD3D57">
            <w:r>
              <w:t>14 Wochen * 16 h/Woche</w:t>
            </w:r>
          </w:p>
        </w:tc>
      </w:tr>
      <w:tr w:rsidR="00E7329D" w:rsidTr="00BD3D57">
        <w:tc>
          <w:tcPr>
            <w:tcW w:w="4395" w:type="dxa"/>
            <w:tcBorders>
              <w:top w:val="nil"/>
              <w:bottom w:val="nil"/>
            </w:tcBorders>
          </w:tcPr>
          <w:p w:rsidR="00E7329D" w:rsidRDefault="00E7329D" w:rsidP="00BD3D57"/>
        </w:tc>
        <w:tc>
          <w:tcPr>
            <w:tcW w:w="4667" w:type="dxa"/>
          </w:tcPr>
          <w:p w:rsidR="00E7329D" w:rsidRDefault="00E7329D" w:rsidP="00BD3D57">
            <w:r>
              <w:t>= 224 h / Person</w:t>
            </w:r>
          </w:p>
        </w:tc>
      </w:tr>
    </w:tbl>
    <w:p w:rsidR="00E7329D" w:rsidRDefault="00E7329D" w:rsidP="00E7329D">
      <w:pPr>
        <w:sectPr w:rsidR="00E7329D" w:rsidSect="00E7329D">
          <w:headerReference w:type="even" r:id="rId63"/>
          <w:headerReference w:type="default" r:id="rId64"/>
          <w:footerReference w:type="even" r:id="rId65"/>
          <w:footerReference w:type="default" r:id="rId66"/>
          <w:headerReference w:type="first" r:id="rId67"/>
          <w:footerReference w:type="first" r:id="rId68"/>
          <w:pgSz w:w="11906" w:h="16838"/>
          <w:pgMar w:top="1417" w:right="1417" w:bottom="1134" w:left="1417" w:header="708" w:footer="708" w:gutter="0"/>
          <w:cols w:space="708"/>
          <w:titlePg/>
          <w:docGrid w:linePitch="360"/>
        </w:sectPr>
      </w:pPr>
    </w:p>
    <w:p w:rsidR="00E7329D" w:rsidRDefault="00E7329D" w:rsidP="008A2F93">
      <w:pPr>
        <w:pStyle w:val="Heading3"/>
        <w:numPr>
          <w:ilvl w:val="2"/>
          <w:numId w:val="1"/>
        </w:numPr>
        <w:ind w:left="0"/>
        <w:jc w:val="left"/>
      </w:pPr>
      <w:bookmarkStart w:id="167" w:name="_Toc500922587"/>
      <w:bookmarkStart w:id="168" w:name="_Toc501632335"/>
      <w:r>
        <w:lastRenderedPageBreak/>
        <w:t>Zeitliche Planung</w:t>
      </w:r>
      <w:bookmarkEnd w:id="167"/>
      <w:bookmarkEnd w:id="168"/>
    </w:p>
    <w:p w:rsidR="00E7329D" w:rsidRPr="00C05406" w:rsidRDefault="00E7329D" w:rsidP="00E7329D">
      <w:r>
        <w:object w:dxaOrig="25261" w:dyaOrig="5700">
          <v:shape id="_x0000_i1031" type="#_x0000_t75" style="width:749.25pt;height:172.5pt" o:ole="">
            <v:imagedata r:id="rId69" o:title=""/>
          </v:shape>
          <o:OLEObject Type="Embed" ProgID="Visio.Drawing.15" ShapeID="_x0000_i1031" DrawAspect="Content" ObjectID="_1575378309" r:id="rId70"/>
        </w:object>
      </w:r>
    </w:p>
    <w:p w:rsidR="00E7329D" w:rsidRDefault="00E7329D" w:rsidP="00E7329D"/>
    <w:p w:rsidR="00E7329D" w:rsidRDefault="00E7329D" w:rsidP="00E7329D">
      <w:pPr>
        <w:sectPr w:rsidR="00E7329D" w:rsidSect="00C05406">
          <w:headerReference w:type="first" r:id="rId71"/>
          <w:pgSz w:w="16838" w:h="11906" w:orient="landscape"/>
          <w:pgMar w:top="1417" w:right="1417" w:bottom="1417" w:left="1134" w:header="708" w:footer="708" w:gutter="0"/>
          <w:cols w:space="708"/>
          <w:titlePg/>
          <w:docGrid w:linePitch="360"/>
        </w:sectPr>
      </w:pPr>
    </w:p>
    <w:p w:rsidR="00E7329D" w:rsidRDefault="00E7329D" w:rsidP="008A2F93">
      <w:pPr>
        <w:pStyle w:val="Heading4"/>
        <w:numPr>
          <w:ilvl w:val="3"/>
          <w:numId w:val="1"/>
        </w:numPr>
        <w:jc w:val="left"/>
      </w:pPr>
      <w:bookmarkStart w:id="169" w:name="_Toc500922588"/>
      <w:r>
        <w:lastRenderedPageBreak/>
        <w:t>Phasen</w:t>
      </w:r>
      <w:bookmarkEnd w:id="169"/>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Kickoff</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Vertraut machen mit dem Themengebiet</w:t>
            </w:r>
          </w:p>
          <w:p w:rsidR="00E7329D" w:rsidRDefault="00E7329D" w:rsidP="008A2F93">
            <w:pPr>
              <w:pStyle w:val="ListParagraph"/>
              <w:numPr>
                <w:ilvl w:val="0"/>
                <w:numId w:val="3"/>
              </w:numPr>
              <w:jc w:val="left"/>
            </w:pPr>
            <w:r>
              <w:t>Projektorganisation</w:t>
            </w:r>
          </w:p>
          <w:p w:rsidR="00E7329D" w:rsidRDefault="00E7329D" w:rsidP="008A2F93">
            <w:pPr>
              <w:pStyle w:val="ListParagraph"/>
              <w:numPr>
                <w:ilvl w:val="0"/>
                <w:numId w:val="3"/>
              </w:numPr>
              <w:jc w:val="left"/>
            </w:pPr>
            <w: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Zeitraum</w:t>
            </w:r>
          </w:p>
        </w:tc>
        <w:tc>
          <w:tcPr>
            <w:tcW w:w="7224" w:type="dxa"/>
          </w:tcPr>
          <w:p w:rsidR="00E7329D" w:rsidRDefault="00E7329D" w:rsidP="00BD3D57">
            <w:r>
              <w:t>18.09.2017 – 27.09.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Projektmanagement ist operativ</w:t>
            </w:r>
          </w:p>
          <w:p w:rsidR="00E7329D" w:rsidRDefault="00E7329D" w:rsidP="008A2F93">
            <w:pPr>
              <w:pStyle w:val="ListParagraph"/>
              <w:numPr>
                <w:ilvl w:val="1"/>
                <w:numId w:val="4"/>
              </w:numPr>
              <w:jc w:val="left"/>
            </w:pPr>
            <w:r>
              <w:t>Git</w:t>
            </w:r>
          </w:p>
          <w:p w:rsidR="00E7329D" w:rsidRDefault="00E7329D" w:rsidP="008A2F93">
            <w:pPr>
              <w:pStyle w:val="ListParagraph"/>
              <w:numPr>
                <w:ilvl w:val="1"/>
                <w:numId w:val="4"/>
              </w:numPr>
              <w:jc w:val="left"/>
            </w:pPr>
            <w:r>
              <w:t>Zube</w:t>
            </w:r>
          </w:p>
          <w:p w:rsidR="00E7329D" w:rsidRDefault="00E7329D" w:rsidP="008A2F93">
            <w:pPr>
              <w:pStyle w:val="ListParagraph"/>
              <w:numPr>
                <w:ilvl w:val="1"/>
                <w:numId w:val="4"/>
              </w:numPr>
              <w:jc w:val="left"/>
            </w:pPr>
            <w:r>
              <w:t>Zeiterfassung</w:t>
            </w:r>
          </w:p>
          <w:p w:rsidR="00E7329D" w:rsidRDefault="00E7329D" w:rsidP="008A2F93">
            <w:pPr>
              <w:pStyle w:val="ListParagraph"/>
              <w:numPr>
                <w:ilvl w:val="1"/>
                <w:numId w:val="4"/>
              </w:numPr>
              <w:jc w:val="left"/>
            </w:pPr>
            <w:r>
              <w:t>Dokumentationsvorlagen</w:t>
            </w:r>
          </w:p>
          <w:p w:rsidR="00E7329D" w:rsidRDefault="00E7329D" w:rsidP="008A2F93">
            <w:pPr>
              <w:pStyle w:val="ListParagraph"/>
              <w:numPr>
                <w:ilvl w:val="1"/>
                <w:numId w:val="4"/>
              </w:numPr>
              <w:jc w:val="left"/>
            </w:pPr>
            <w:r>
              <w:t>Projektplan erstellt</w:t>
            </w:r>
          </w:p>
          <w:p w:rsidR="00E7329D" w:rsidRDefault="00E7329D" w:rsidP="008A2F93">
            <w:pPr>
              <w:pStyle w:val="ListParagraph"/>
              <w:numPr>
                <w:ilvl w:val="0"/>
                <w:numId w:val="4"/>
              </w:numPr>
              <w:jc w:val="left"/>
            </w:pPr>
            <w:r>
              <w:t>Grobübersicht von ARTA erlang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Weitere Quellen zum Themenbereich ausfindig machen</w:t>
            </w:r>
          </w:p>
          <w:p w:rsidR="00E7329D" w:rsidRDefault="00E7329D" w:rsidP="008A2F93">
            <w:pPr>
              <w:pStyle w:val="ListParagraph"/>
              <w:numPr>
                <w:ilvl w:val="0"/>
                <w:numId w:val="3"/>
              </w:numPr>
              <w:jc w:val="left"/>
            </w:pPr>
            <w:r>
              <w:t>Simio-Refresher</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7.09.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11.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Vertiefte Wissen über ARTA erlangen</w:t>
            </w:r>
          </w:p>
          <w:p w:rsidR="00E7329D" w:rsidRDefault="00E7329D" w:rsidP="008A2F93">
            <w:pPr>
              <w:pStyle w:val="ListParagraph"/>
              <w:numPr>
                <w:ilvl w:val="0"/>
                <w:numId w:val="4"/>
              </w:numPr>
              <w:jc w:val="left"/>
            </w:pPr>
            <w:r>
              <w:t>JARTA: Code-Analyse</w:t>
            </w:r>
          </w:p>
          <w:p w:rsidR="00E7329D" w:rsidRDefault="00E7329D" w:rsidP="008A2F93">
            <w:pPr>
              <w:pStyle w:val="ListParagraph"/>
              <w:numPr>
                <w:ilvl w:val="0"/>
                <w:numId w:val="4"/>
              </w:numPr>
              <w:jc w:val="left"/>
            </w:pPr>
            <w:r>
              <w:t>SIMIO-Schnittstellen kenn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1</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Überführen des ARTA-Prozesses von Java nach C#</w:t>
            </w:r>
          </w:p>
          <w:p w:rsidR="00E7329D" w:rsidRPr="001F1F17" w:rsidRDefault="00E7329D" w:rsidP="008A2F93">
            <w:pPr>
              <w:pStyle w:val="ListParagraph"/>
              <w:numPr>
                <w:ilvl w:val="0"/>
                <w:numId w:val="6"/>
              </w:numPr>
              <w:jc w:val="left"/>
            </w:pPr>
            <w:r w:rsidRPr="001F1F17">
              <w:t>Theorie: Autokorrelation</w:t>
            </w:r>
          </w:p>
          <w:p w:rsidR="00E7329D" w:rsidRPr="001F1F17" w:rsidRDefault="00E7329D" w:rsidP="008A2F93">
            <w:pPr>
              <w:pStyle w:val="ListParagraph"/>
              <w:numPr>
                <w:ilvl w:val="0"/>
                <w:numId w:val="6"/>
              </w:numPr>
              <w:jc w:val="left"/>
            </w:pPr>
            <w:r w:rsidRPr="001F1F17">
              <w:t>Aufbau der Dokumentatio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12.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25.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Klassenbibliothek des ARTA-Prozesses in C#</w:t>
            </w:r>
          </w:p>
          <w:p w:rsidR="00E7329D" w:rsidRPr="001F1F17" w:rsidRDefault="00E7329D" w:rsidP="008A2F93">
            <w:pPr>
              <w:pStyle w:val="ListParagraph"/>
              <w:numPr>
                <w:ilvl w:val="0"/>
                <w:numId w:val="3"/>
              </w:numPr>
              <w:jc w:val="left"/>
            </w:pPr>
            <w:r w:rsidRPr="001F1F17">
              <w:t>Theoretische Aspekte zu Autokorrelation dokument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2</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Integration der Klassenbibliothek in Simio</w:t>
            </w:r>
          </w:p>
          <w:p w:rsidR="00E7329D" w:rsidRPr="001F1F17" w:rsidRDefault="00E7329D" w:rsidP="008A2F93">
            <w:pPr>
              <w:pStyle w:val="ListParagraph"/>
              <w:numPr>
                <w:ilvl w:val="0"/>
                <w:numId w:val="6"/>
              </w:numPr>
              <w:jc w:val="left"/>
            </w:pPr>
            <w:r w:rsidRPr="001F1F17">
              <w:t>Statistische Tests</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6.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8.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Statistische Tests umgesetzt</w:t>
            </w:r>
          </w:p>
          <w:p w:rsidR="00E7329D" w:rsidRPr="001F1F17" w:rsidRDefault="00E7329D" w:rsidP="008A2F93">
            <w:pPr>
              <w:pStyle w:val="ListParagraph"/>
              <w:numPr>
                <w:ilvl w:val="0"/>
                <w:numId w:val="3"/>
              </w:numPr>
              <w:jc w:val="left"/>
            </w:pPr>
            <w:r w:rsidRPr="001F1F17">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Implementation Klassenbibliothek</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6"/>
              </w:numPr>
              <w:jc w:val="left"/>
            </w:pPr>
            <w:r>
              <w:t>Überführen des ARTA-Prozesses von Java nach C#</w:t>
            </w:r>
          </w:p>
          <w:p w:rsidR="00E7329D" w:rsidRDefault="00E7329D" w:rsidP="008A2F93">
            <w:pPr>
              <w:pStyle w:val="ListParagraph"/>
              <w:numPr>
                <w:ilvl w:val="0"/>
                <w:numId w:val="6"/>
              </w:numPr>
              <w:jc w:val="left"/>
            </w:pPr>
            <w:r>
              <w:t>Testing des neu erzeugten Codes</w:t>
            </w:r>
          </w:p>
          <w:p w:rsidR="00E7329D" w:rsidRDefault="00E7329D" w:rsidP="008A2F93">
            <w:pPr>
              <w:pStyle w:val="ListParagraph"/>
              <w:numPr>
                <w:ilvl w:val="0"/>
                <w:numId w:val="6"/>
              </w:numPr>
              <w:jc w:val="left"/>
            </w:pPr>
            <w:r>
              <w:t>Integration der Klassenbibliothek in Simio</w:t>
            </w:r>
          </w:p>
          <w:p w:rsidR="00E7329D" w:rsidRDefault="00E7329D" w:rsidP="008A2F93">
            <w:pPr>
              <w:pStyle w:val="ListParagraph"/>
              <w:numPr>
                <w:ilvl w:val="0"/>
                <w:numId w:val="6"/>
              </w:numPr>
              <w:jc w:val="left"/>
            </w:pPr>
            <w:r>
              <w:t>Realisierung der Konzeptionsphasen 1 &amp; 2</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9.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Default="00E7329D" w:rsidP="00BD3D57">
            <w:r>
              <w:t>22.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lastRenderedPageBreak/>
              <w:t>Ziel</w:t>
            </w:r>
          </w:p>
        </w:tc>
        <w:tc>
          <w:tcPr>
            <w:tcW w:w="7224" w:type="dxa"/>
            <w:tcBorders>
              <w:bottom w:val="single" w:sz="18" w:space="0" w:color="000000"/>
            </w:tcBorders>
          </w:tcPr>
          <w:p w:rsidR="00E7329D" w:rsidRDefault="00E7329D" w:rsidP="008A2F93">
            <w:pPr>
              <w:pStyle w:val="ListParagraph"/>
              <w:numPr>
                <w:ilvl w:val="0"/>
                <w:numId w:val="3"/>
              </w:numPr>
              <w:jc w:val="left"/>
            </w:pPr>
            <w:r>
              <w:t>Klassenbibliothek des ARTA-Prozesses in C#</w:t>
            </w:r>
          </w:p>
          <w:p w:rsidR="00E7329D" w:rsidRDefault="00E7329D" w:rsidP="008A2F93">
            <w:pPr>
              <w:pStyle w:val="ListParagraph"/>
              <w:numPr>
                <w:ilvl w:val="0"/>
                <w:numId w:val="3"/>
              </w:numPr>
              <w:jc w:val="left"/>
            </w:pPr>
            <w:r>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1F1F17" w:rsidRDefault="00E7329D" w:rsidP="00BD3D57">
            <w:pPr>
              <w:rPr>
                <w:b/>
              </w:rPr>
            </w:pPr>
            <w:r w:rsidRPr="001F1F17">
              <w:rPr>
                <w:b/>
              </w:rPr>
              <w:t>Testing</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Statistische Tests der Klassenbibliothek</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3.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6.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Unit-Test abgedeckt</w:t>
            </w:r>
          </w:p>
          <w:p w:rsidR="00E7329D" w:rsidRPr="001F1F17" w:rsidRDefault="00E7329D" w:rsidP="008A2F93">
            <w:pPr>
              <w:pStyle w:val="ListParagraph"/>
              <w:numPr>
                <w:ilvl w:val="0"/>
                <w:numId w:val="3"/>
              </w:numPr>
              <w:jc w:val="left"/>
            </w:pPr>
            <w:r w:rsidRPr="001F1F17">
              <w:t>Statistische Tests realis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Simulation</w:t>
            </w:r>
            <w:r>
              <w:rPr>
                <w:b/>
              </w:rPr>
              <w:t xml:space="preserve"> und Auswertung</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Simulationsumgebung erzeugen</w:t>
            </w:r>
          </w:p>
          <w:p w:rsidR="00E7329D" w:rsidRDefault="00E7329D" w:rsidP="008A2F93">
            <w:pPr>
              <w:pStyle w:val="ListParagraph"/>
              <w:numPr>
                <w:ilvl w:val="0"/>
                <w:numId w:val="3"/>
              </w:numPr>
              <w:jc w:val="left"/>
            </w:pPr>
            <w:r>
              <w:t>ARTA-# in verschiedenen Simulationen testen bzw. vergleiche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07.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0.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Simulieren/Testen der Klassenbibliothek</w:t>
            </w:r>
          </w:p>
          <w:p w:rsidR="00E7329D" w:rsidRDefault="00E7329D" w:rsidP="008A2F93">
            <w:pPr>
              <w:pStyle w:val="ListParagraph"/>
              <w:numPr>
                <w:ilvl w:val="0"/>
                <w:numId w:val="5"/>
              </w:numPr>
              <w:jc w:val="left"/>
            </w:pPr>
            <w:r>
              <w:t>Erzeugung von auszuwertenden Dat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Abgab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Abschlussarbeiten</w:t>
            </w:r>
          </w:p>
          <w:p w:rsidR="00E7329D" w:rsidRDefault="00E7329D" w:rsidP="008A2F93">
            <w:pPr>
              <w:pStyle w:val="ListParagraph"/>
              <w:numPr>
                <w:ilvl w:val="0"/>
                <w:numId w:val="3"/>
              </w:numPr>
              <w:jc w:val="left"/>
            </w:pPr>
            <w:r>
              <w:t>Falls nötig; Reservezeit</w:t>
            </w:r>
          </w:p>
          <w:p w:rsidR="00E7329D" w:rsidRDefault="00E7329D" w:rsidP="008A2F93">
            <w:pPr>
              <w:pStyle w:val="ListParagraph"/>
              <w:numPr>
                <w:ilvl w:val="0"/>
                <w:numId w:val="3"/>
              </w:numPr>
              <w:jc w:val="left"/>
            </w:pPr>
            <w:r>
              <w:t>Binden und Drucken der Arbeit</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1.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2.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Abgabe der Studienarbeit</w:t>
            </w:r>
          </w:p>
        </w:tc>
      </w:tr>
    </w:tbl>
    <w:p w:rsidR="00E7329D" w:rsidRDefault="00E7329D" w:rsidP="00E7329D"/>
    <w:p w:rsidR="00E7329D" w:rsidRDefault="00E7329D" w:rsidP="00E7329D">
      <w:r>
        <w:br w:type="page"/>
      </w:r>
    </w:p>
    <w:p w:rsidR="00E7329D" w:rsidRPr="00FE7A4F" w:rsidRDefault="00E7329D" w:rsidP="00E7329D"/>
    <w:p w:rsidR="00E7329D" w:rsidRDefault="00E7329D" w:rsidP="008A2F93">
      <w:pPr>
        <w:pStyle w:val="Heading4"/>
        <w:numPr>
          <w:ilvl w:val="3"/>
          <w:numId w:val="1"/>
        </w:numPr>
        <w:jc w:val="left"/>
      </w:pPr>
      <w:bookmarkStart w:id="170" w:name="_Toc500922589"/>
      <w:r>
        <w:t>Meilensteine</w:t>
      </w:r>
      <w:bookmarkEnd w:id="170"/>
    </w:p>
    <w:p w:rsidR="00E7329D" w:rsidRPr="006B002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sidRPr="006B002D">
              <w:rPr>
                <w:b/>
              </w:rPr>
              <w:t>Abschluss Recherchen</w:t>
            </w:r>
            <w:r>
              <w:rPr>
                <w:b/>
              </w:rPr>
              <w:t>a</w:t>
            </w:r>
            <w:r w:rsidRPr="006B002D">
              <w:rPr>
                <w:b/>
              </w:rPr>
              <w:t>rbeit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er ARTA-Prozess ist klar und verstanden, die Integrationsfragen für eigene Klassenbibliotheken in Simio sind geklärt, Code Analyse von JARTA vollständig abgeschloss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11.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Konzeption der Klassenbibliothek &amp; Autokorrel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Umsetzung der Klassenbibliothek ist klar definiert. Weiter sind theoretische Aspekte zu den Themen Autokorrelation und deren Auswirkung dokumentie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5.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Konzeption Testing &amp; Integr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Einbindung der Klassenbibliothek in Simio ist klar. Statistische Tests für den Code sind vorhand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Implement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Implementation der Klassenbibliothek ist vollständig abgeschlossen, ein Code-Review ist durchgefüh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2.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Testing komplet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Unit-Testing komplett. Statistische Tests ergeben erwartete Resultate.</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2.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Simulation &amp; Auswertung</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Simulationen basierend auf der erzeugten Klassenbibliothek und Simulationsumgebung durchgeführt</w:t>
            </w:r>
          </w:p>
          <w:p w:rsidR="00E7329D" w:rsidRDefault="00E7329D" w:rsidP="00BD3D57">
            <w:r>
              <w:t>Die Resultate der vorgängigen Simulation sind ausgewerte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0.12.2017</w:t>
            </w:r>
          </w:p>
        </w:tc>
      </w:tr>
    </w:tbl>
    <w:p w:rsidR="00E7329D" w:rsidRDefault="00E7329D" w:rsidP="00E7329D"/>
    <w:p w:rsidR="00E7329D" w:rsidRDefault="00E7329D" w:rsidP="00E7329D">
      <w:r>
        <w:br w:type="page"/>
      </w:r>
    </w:p>
    <w:p w:rsidR="00E7329D" w:rsidRDefault="00E7329D" w:rsidP="008A2F93">
      <w:pPr>
        <w:pStyle w:val="Heading3"/>
        <w:numPr>
          <w:ilvl w:val="2"/>
          <w:numId w:val="1"/>
        </w:numPr>
        <w:ind w:left="0"/>
        <w:jc w:val="left"/>
      </w:pPr>
      <w:bookmarkStart w:id="171" w:name="_Toc500922590"/>
      <w:bookmarkStart w:id="172" w:name="_Toc501632336"/>
      <w:r>
        <w:lastRenderedPageBreak/>
        <w:t>Besprechungen</w:t>
      </w:r>
      <w:bookmarkEnd w:id="171"/>
      <w:bookmarkEnd w:id="172"/>
    </w:p>
    <w:p w:rsidR="00E7329D" w:rsidRDefault="00E7329D" w:rsidP="00E7329D">
      <w:r>
        <w:t>Sämtliche, reguläre, Besprechungen für das gesamte Zeitfenster der SA sind bereits fixiert worden. Sie finden jeweils am Mittwoch statt, wobei zwischen zwei Arten von Sitzungen unterschieden wird: Zwischenstandabklärung und offizielle Sitzung. Die Zwischenstandsitzungen finden jeweils im SA-Raum statt.</w:t>
      </w:r>
    </w:p>
    <w:p w:rsidR="00E7329D" w:rsidRDefault="00E7329D" w:rsidP="00E7329D"/>
    <w:p w:rsidR="00E7329D" w:rsidRDefault="00E7329D" w:rsidP="00E7329D">
      <w:r>
        <w:t>Für jede Besprechung wir ein Sitzungsprotokoll geschrieben (siehe Referenzen). Zusätzlich wird eine projektweite ToDo-Liste geführt, welche jedem Sitzungsprotokoll angehängt wird.</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E7329D" w:rsidRPr="00AB2F77" w:rsidTr="00BD3D57">
        <w:tc>
          <w:tcPr>
            <w:tcW w:w="3020" w:type="dxa"/>
            <w:shd w:val="clear" w:color="auto" w:fill="548DD4" w:themeFill="text2" w:themeFillTint="99"/>
          </w:tcPr>
          <w:p w:rsidR="00E7329D" w:rsidRPr="00AB2F77" w:rsidRDefault="00E7329D" w:rsidP="00BD3D57">
            <w:pPr>
              <w:rPr>
                <w:b/>
              </w:rPr>
            </w:pPr>
            <w:r w:rsidRPr="00AB2F77">
              <w:rPr>
                <w:b/>
              </w:rPr>
              <w:t>Datum</w:t>
            </w:r>
          </w:p>
        </w:tc>
        <w:tc>
          <w:tcPr>
            <w:tcW w:w="3021" w:type="dxa"/>
            <w:shd w:val="clear" w:color="auto" w:fill="548DD4" w:themeFill="text2" w:themeFillTint="99"/>
          </w:tcPr>
          <w:p w:rsidR="00E7329D" w:rsidRPr="00AB2F77" w:rsidRDefault="00E7329D" w:rsidP="00BD3D57">
            <w:pPr>
              <w:rPr>
                <w:b/>
              </w:rPr>
            </w:pPr>
            <w:r w:rsidRPr="00AB2F77">
              <w:rPr>
                <w:b/>
              </w:rPr>
              <w:t>Zeit</w:t>
            </w:r>
          </w:p>
        </w:tc>
        <w:tc>
          <w:tcPr>
            <w:tcW w:w="3021" w:type="dxa"/>
            <w:shd w:val="clear" w:color="auto" w:fill="548DD4" w:themeFill="text2" w:themeFillTint="99"/>
          </w:tcPr>
          <w:p w:rsidR="00E7329D" w:rsidRPr="00AB2F77" w:rsidRDefault="00E7329D" w:rsidP="00BD3D57">
            <w:pPr>
              <w:rPr>
                <w:b/>
              </w:rPr>
            </w:pPr>
            <w:r w:rsidRPr="00AB2F77">
              <w:rPr>
                <w:b/>
              </w:rPr>
              <w:t>Räumlichkeit</w:t>
            </w:r>
          </w:p>
        </w:tc>
      </w:tr>
      <w:tr w:rsidR="00E7329D" w:rsidTr="00BD3D57">
        <w:tc>
          <w:tcPr>
            <w:tcW w:w="3020" w:type="dxa"/>
          </w:tcPr>
          <w:p w:rsidR="00E7329D" w:rsidRDefault="00E7329D" w:rsidP="00BD3D57">
            <w:r>
              <w:t>27.09.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04.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11.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8.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5.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30.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8.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5.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2.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29.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06.12.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3.12.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0.12.2017</w:t>
            </w:r>
          </w:p>
        </w:tc>
        <w:tc>
          <w:tcPr>
            <w:tcW w:w="3021" w:type="dxa"/>
          </w:tcPr>
          <w:p w:rsidR="00E7329D" w:rsidRDefault="00E7329D" w:rsidP="00BD3D57">
            <w:r>
              <w:t>13:30</w:t>
            </w:r>
          </w:p>
        </w:tc>
        <w:tc>
          <w:tcPr>
            <w:tcW w:w="3021" w:type="dxa"/>
          </w:tcPr>
          <w:p w:rsidR="00E7329D" w:rsidRDefault="00E7329D" w:rsidP="00BD3D57">
            <w:r>
              <w:t>8.225</w:t>
            </w:r>
          </w:p>
        </w:tc>
      </w:tr>
    </w:tbl>
    <w:p w:rsidR="00E7329D" w:rsidRDefault="00E7329D" w:rsidP="00E7329D">
      <w:r>
        <w:br w:type="page"/>
      </w:r>
    </w:p>
    <w:p w:rsidR="00E7329D" w:rsidRDefault="00E7329D" w:rsidP="008A2F93">
      <w:pPr>
        <w:pStyle w:val="Heading2"/>
        <w:numPr>
          <w:ilvl w:val="1"/>
          <w:numId w:val="1"/>
        </w:numPr>
        <w:ind w:left="0"/>
        <w:jc w:val="left"/>
      </w:pPr>
      <w:bookmarkStart w:id="173" w:name="_Toc500922591"/>
      <w:bookmarkStart w:id="174" w:name="_Toc501632337"/>
      <w:r>
        <w:lastRenderedPageBreak/>
        <w:t>Arbeitspakete</w:t>
      </w:r>
      <w:bookmarkEnd w:id="173"/>
      <w:bookmarkEnd w:id="174"/>
    </w:p>
    <w:p w:rsidR="00E7329D" w:rsidRPr="00C225CB" w:rsidRDefault="00E7329D" w:rsidP="00E7329D">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7329D" w:rsidRPr="004028E0" w:rsidTr="00BD3D57">
        <w:tc>
          <w:tcPr>
            <w:tcW w:w="1842" w:type="dxa"/>
            <w:tcBorders>
              <w:top w:val="single" w:sz="18" w:space="0" w:color="000000"/>
              <w:bottom w:val="single" w:sz="18" w:space="0" w:color="000000"/>
            </w:tcBorders>
            <w:shd w:val="clear" w:color="auto" w:fill="548DD4" w:themeFill="text2" w:themeFillTint="99"/>
          </w:tcPr>
          <w:p w:rsidR="00E7329D" w:rsidRPr="00101CCF" w:rsidRDefault="00E7329D" w:rsidP="00BD3D57">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rsidR="00E7329D" w:rsidRPr="004028E0" w:rsidRDefault="00E7329D" w:rsidP="00BD3D57">
            <w:pPr>
              <w:rPr>
                <w:b/>
              </w:rPr>
            </w:pPr>
            <w:r w:rsidRPr="004028E0">
              <w:rPr>
                <w:b/>
              </w:rPr>
              <w:t>Bezeichnung</w:t>
            </w:r>
          </w:p>
        </w:tc>
      </w:tr>
      <w:tr w:rsidR="00E7329D" w:rsidTr="00BD3D57">
        <w:trPr>
          <w:cantSplit/>
          <w:trHeight w:val="157"/>
        </w:trPr>
        <w:tc>
          <w:tcPr>
            <w:tcW w:w="1842" w:type="dxa"/>
            <w:vMerge w:val="restart"/>
            <w:tcBorders>
              <w:top w:val="single" w:sz="18" w:space="0" w:color="000000"/>
            </w:tcBorders>
          </w:tcPr>
          <w:p w:rsidR="00E7329D" w:rsidRPr="00101CCF" w:rsidRDefault="00E7329D" w:rsidP="00BD3D57">
            <w:pPr>
              <w:rPr>
                <w:b/>
              </w:rPr>
            </w:pPr>
            <w:r w:rsidRPr="00101CCF">
              <w:rPr>
                <w:b/>
              </w:rPr>
              <w:t>Kickoff</w:t>
            </w:r>
          </w:p>
        </w:tc>
        <w:tc>
          <w:tcPr>
            <w:tcW w:w="7230" w:type="dxa"/>
            <w:tcBorders>
              <w:top w:val="single" w:sz="18" w:space="0" w:color="000000"/>
            </w:tcBorders>
          </w:tcPr>
          <w:p w:rsidR="00E7329D" w:rsidRDefault="00E7329D" w:rsidP="00BD3D57">
            <w:r>
              <w:t>Zube einrichten</w:t>
            </w:r>
          </w:p>
        </w:tc>
      </w:tr>
      <w:tr w:rsidR="00E7329D" w:rsidTr="00BD3D57">
        <w:trPr>
          <w:cantSplit/>
          <w:trHeight w:val="286"/>
        </w:trPr>
        <w:tc>
          <w:tcPr>
            <w:tcW w:w="1842" w:type="dxa"/>
            <w:vMerge/>
          </w:tcPr>
          <w:p w:rsidR="00E7329D" w:rsidRPr="00101CCF" w:rsidRDefault="00E7329D" w:rsidP="00BD3D57">
            <w:pPr>
              <w:rPr>
                <w:b/>
              </w:rPr>
            </w:pPr>
          </w:p>
        </w:tc>
        <w:tc>
          <w:tcPr>
            <w:tcW w:w="7230" w:type="dxa"/>
          </w:tcPr>
          <w:p w:rsidR="00E7329D" w:rsidRDefault="00E7329D" w:rsidP="00BD3D57">
            <w:r>
              <w:t>Git einrichten</w:t>
            </w:r>
          </w:p>
        </w:tc>
      </w:tr>
      <w:tr w:rsidR="00E7329D" w:rsidTr="00BD3D57">
        <w:trPr>
          <w:cantSplit/>
          <w:trHeight w:val="274"/>
        </w:trPr>
        <w:tc>
          <w:tcPr>
            <w:tcW w:w="1842" w:type="dxa"/>
            <w:vMerge/>
          </w:tcPr>
          <w:p w:rsidR="00E7329D" w:rsidRPr="00101CCF" w:rsidRDefault="00E7329D" w:rsidP="00BD3D57">
            <w:pPr>
              <w:rPr>
                <w:b/>
              </w:rPr>
            </w:pPr>
          </w:p>
        </w:tc>
        <w:tc>
          <w:tcPr>
            <w:tcW w:w="7230" w:type="dxa"/>
          </w:tcPr>
          <w:p w:rsidR="00E7329D" w:rsidRDefault="00E7329D" w:rsidP="00BD3D57">
            <w:r>
              <w:t>Projektplan erstellen</w:t>
            </w:r>
          </w:p>
        </w:tc>
      </w:tr>
      <w:tr w:rsidR="00E7329D" w:rsidTr="00BD3D57">
        <w:trPr>
          <w:cantSplit/>
          <w:trHeight w:val="276"/>
        </w:trPr>
        <w:tc>
          <w:tcPr>
            <w:tcW w:w="1842" w:type="dxa"/>
            <w:vMerge/>
          </w:tcPr>
          <w:p w:rsidR="00E7329D" w:rsidRPr="00101CCF" w:rsidRDefault="00E7329D" w:rsidP="00BD3D57">
            <w:pPr>
              <w:rPr>
                <w:b/>
              </w:rPr>
            </w:pPr>
          </w:p>
        </w:tc>
        <w:tc>
          <w:tcPr>
            <w:tcW w:w="7230" w:type="dxa"/>
          </w:tcPr>
          <w:p w:rsidR="00E7329D" w:rsidRDefault="00E7329D" w:rsidP="00BD3D57">
            <w:r>
              <w:t>Rechercheunterstützung HSR-Bibliothek</w:t>
            </w:r>
          </w:p>
        </w:tc>
      </w:tr>
      <w:tr w:rsidR="00E7329D" w:rsidTr="00BD3D57">
        <w:trPr>
          <w:cantSplit/>
          <w:trHeight w:val="250"/>
        </w:trPr>
        <w:tc>
          <w:tcPr>
            <w:tcW w:w="1842" w:type="dxa"/>
            <w:vMerge/>
          </w:tcPr>
          <w:p w:rsidR="00E7329D" w:rsidRPr="00101CCF" w:rsidRDefault="00E7329D" w:rsidP="00BD3D57">
            <w:pPr>
              <w:rPr>
                <w:b/>
              </w:rPr>
            </w:pPr>
          </w:p>
        </w:tc>
        <w:tc>
          <w:tcPr>
            <w:tcW w:w="7230" w:type="dxa"/>
          </w:tcPr>
          <w:p w:rsidR="00E7329D" w:rsidRDefault="00E7329D" w:rsidP="00BD3D57">
            <w:r>
              <w:t>Dokumentationsvorlagen erstellen</w:t>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Zeiterfassungsliste in Excel erstellen</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JARTA</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ARTA</w:t>
            </w:r>
          </w:p>
        </w:tc>
      </w:tr>
      <w:tr w:rsidR="00E7329D" w:rsidTr="00BD3D57">
        <w:trPr>
          <w:cantSplit/>
          <w:trHeight w:val="258"/>
        </w:trPr>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rPr>
          <w:cantSplit/>
          <w:trHeight w:val="276"/>
        </w:trPr>
        <w:tc>
          <w:tcPr>
            <w:tcW w:w="1842" w:type="dxa"/>
            <w:vMerge w:val="restart"/>
            <w:tcBorders>
              <w:top w:val="single" w:sz="18" w:space="0" w:color="auto"/>
            </w:tcBorders>
          </w:tcPr>
          <w:p w:rsidR="00E7329D" w:rsidRPr="00101CCF" w:rsidRDefault="00E7329D" w:rsidP="00BD3D57">
            <w:pPr>
              <w:rPr>
                <w:b/>
              </w:rPr>
            </w:pPr>
            <w:r w:rsidRPr="00101CCF">
              <w:rPr>
                <w:b/>
              </w:rPr>
              <w:t>Recherche</w:t>
            </w:r>
          </w:p>
        </w:tc>
        <w:tc>
          <w:tcPr>
            <w:tcW w:w="7230" w:type="dxa"/>
            <w:tcBorders>
              <w:top w:val="single" w:sz="18" w:space="0" w:color="auto"/>
            </w:tcBorders>
          </w:tcPr>
          <w:p w:rsidR="00E7329D" w:rsidRDefault="00E7329D" w:rsidP="00BD3D57">
            <w:r>
              <w:t>Rechercheunterstützung HSR-Bibliothek</w:t>
            </w:r>
          </w:p>
        </w:tc>
      </w:tr>
      <w:tr w:rsidR="00E7329D" w:rsidTr="00BD3D57">
        <w:trPr>
          <w:cantSplit/>
          <w:trHeight w:val="264"/>
        </w:trPr>
        <w:tc>
          <w:tcPr>
            <w:tcW w:w="1842" w:type="dxa"/>
            <w:vMerge/>
          </w:tcPr>
          <w:p w:rsidR="00E7329D" w:rsidRPr="00101CCF" w:rsidRDefault="00E7329D" w:rsidP="00BD3D57">
            <w:pPr>
              <w:rPr>
                <w:b/>
              </w:rPr>
            </w:pPr>
          </w:p>
        </w:tc>
        <w:tc>
          <w:tcPr>
            <w:tcW w:w="7230" w:type="dxa"/>
          </w:tcPr>
          <w:p w:rsidR="00E7329D" w:rsidRDefault="00E7329D" w:rsidP="00BD3D57">
            <w:pPr>
              <w:tabs>
                <w:tab w:val="left" w:pos="2655"/>
              </w:tabs>
            </w:pPr>
            <w:r>
              <w:t>Analyse ARTA-Prozess</w:t>
            </w:r>
            <w:r>
              <w:tab/>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Dokumentation:</w:t>
            </w:r>
          </w:p>
          <w:p w:rsidR="00E7329D" w:rsidRDefault="00E7329D" w:rsidP="00BD3D57">
            <w:r>
              <w:t>-ARTA, Zusammenfassung</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Analyse JARTA</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Code-Analyse JARTA</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JARTA, Zusammenfassung</w:t>
            </w:r>
          </w:p>
          <w:p w:rsidR="00E7329D" w:rsidRDefault="00E7329D" w:rsidP="00BD3D57">
            <w:r>
              <w:t>-Code, Spezifikatio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Refresher Simio Grundlage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Recherche Simio: Einbinden einer Library</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Planung: Umsetzung JARTA in C#</w:t>
            </w:r>
          </w:p>
          <w:p w:rsidR="00E7329D" w:rsidRDefault="00E7329D" w:rsidP="00BD3D57">
            <w:r>
              <w:t>-Planung: Umsetzung ARTA # in Simio</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Konzeption 1</w:t>
            </w:r>
          </w:p>
        </w:tc>
        <w:tc>
          <w:tcPr>
            <w:tcW w:w="7230" w:type="dxa"/>
            <w:tcBorders>
              <w:top w:val="single" w:sz="18" w:space="0" w:color="auto"/>
            </w:tcBorders>
          </w:tcPr>
          <w:p w:rsidR="00E7329D" w:rsidRDefault="00E7329D" w:rsidP="00BD3D57">
            <w:r>
              <w:t>Software Architektur Dokumen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xterne Libraries überprüf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der 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tokorrelation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MersenneTwister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Unterschied der verschiedenen Distributionen aufzeig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Cholesky Decomposition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Lösung für Checked Exceptions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und Änderungen der C# Library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ing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r Phase</w:t>
            </w:r>
          </w:p>
        </w:tc>
      </w:tr>
      <w:tr w:rsidR="00E7329D" w:rsidTr="00BD3D57">
        <w:tc>
          <w:tcPr>
            <w:tcW w:w="1842" w:type="dxa"/>
            <w:tcBorders>
              <w:bottom w:val="nil"/>
            </w:tcBorders>
          </w:tcPr>
          <w:p w:rsidR="00E7329D" w:rsidRPr="00101CCF" w:rsidRDefault="00E7329D" w:rsidP="00BD3D57">
            <w:pPr>
              <w:rPr>
                <w:b/>
              </w:rPr>
            </w:pPr>
            <w:r>
              <w:rPr>
                <w:b/>
              </w:rPr>
              <w:t>Konzeption 2</w:t>
            </w:r>
          </w:p>
        </w:tc>
        <w:tc>
          <w:tcPr>
            <w:tcW w:w="7230" w:type="dxa"/>
            <w:tcBorders>
              <w:bottom w:val="single" w:sz="4" w:space="0" w:color="auto"/>
            </w:tcBorders>
          </w:tcPr>
          <w:p w:rsidR="00E7329D" w:rsidRDefault="00E7329D" w:rsidP="00BD3D57">
            <w:r>
              <w:t>Integration Simio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Statistische Tests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Aufbau Klassenbibliothek entwerfen</w:t>
            </w:r>
          </w:p>
        </w:tc>
      </w:tr>
      <w:tr w:rsidR="00E7329D" w:rsidTr="00BD3D57">
        <w:tc>
          <w:tcPr>
            <w:tcW w:w="1842" w:type="dxa"/>
            <w:tcBorders>
              <w:top w:val="nil"/>
              <w:bottom w:val="single" w:sz="18" w:space="0" w:color="auto"/>
            </w:tcBorders>
          </w:tcPr>
          <w:p w:rsidR="00E7329D" w:rsidRDefault="00E7329D" w:rsidP="00BD3D57">
            <w:pPr>
              <w:rPr>
                <w:b/>
              </w:rPr>
            </w:pPr>
          </w:p>
        </w:tc>
        <w:tc>
          <w:tcPr>
            <w:tcW w:w="7230" w:type="dxa"/>
            <w:tcBorders>
              <w:bottom w:val="single" w:sz="18" w:space="0" w:color="auto"/>
            </w:tcBorders>
          </w:tcPr>
          <w:p w:rsidR="00E7329D" w:rsidRDefault="00E7329D" w:rsidP="00BD3D57">
            <w:r>
              <w:t>Dokumentieren der Konzept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Implementation</w:t>
            </w:r>
          </w:p>
        </w:tc>
        <w:tc>
          <w:tcPr>
            <w:tcW w:w="7230" w:type="dxa"/>
            <w:tcBorders>
              <w:top w:val="single" w:sz="18" w:space="0" w:color="auto"/>
            </w:tcBorders>
          </w:tcPr>
          <w:p w:rsidR="00E7329D" w:rsidRDefault="00E7329D" w:rsidP="00BD3D57">
            <w:r>
              <w:t>Planung der Imple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Implementation: JARTA in C#</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 xml:space="preserve">Implementation: Integration Arta.Standard in Simio </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Implementation: Testing</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Code Reviews</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Testing</w:t>
            </w:r>
          </w:p>
        </w:tc>
        <w:tc>
          <w:tcPr>
            <w:tcW w:w="7230" w:type="dxa"/>
            <w:tcBorders>
              <w:top w:val="single" w:sz="18" w:space="0" w:color="auto"/>
            </w:tcBorders>
          </w:tcPr>
          <w:p w:rsidR="00E7329D" w:rsidRDefault="00E7329D" w:rsidP="00BD3D57">
            <w:r>
              <w:t>Wie und Was wird geteste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mple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Korrekturen an der Implementierung</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n Simio</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Generierte Daten mit JARTA vergleich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bottom w:val="nil"/>
            </w:tcBorders>
          </w:tcPr>
          <w:p w:rsidR="00E7329D" w:rsidRPr="00101CCF" w:rsidRDefault="00E7329D" w:rsidP="00BD3D57">
            <w:pPr>
              <w:rPr>
                <w:b/>
              </w:rPr>
            </w:pPr>
            <w:r>
              <w:rPr>
                <w:b/>
              </w:rPr>
              <w:t>Simulation &amp; Auswertung</w:t>
            </w:r>
          </w:p>
        </w:tc>
        <w:tc>
          <w:tcPr>
            <w:tcW w:w="7230" w:type="dxa"/>
            <w:tcBorders>
              <w:top w:val="single" w:sz="18" w:space="0" w:color="auto"/>
            </w:tcBorders>
          </w:tcPr>
          <w:p w:rsidR="00E7329D" w:rsidRDefault="00E7329D" w:rsidP="00BD3D57">
            <w:r>
              <w:t>Simulationsumgebung aufsetz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io Videos erstell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ulation &amp; Datensammlung</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Fertigstellung</w:t>
            </w:r>
          </w:p>
        </w:tc>
      </w:tr>
      <w:tr w:rsidR="00E7329D" w:rsidTr="00BD3D57">
        <w:tc>
          <w:tcPr>
            <w:tcW w:w="1842" w:type="dxa"/>
            <w:tcBorders>
              <w:bottom w:val="nil"/>
            </w:tcBorders>
          </w:tcPr>
          <w:p w:rsidR="00E7329D" w:rsidRPr="00101CCF" w:rsidRDefault="00E7329D" w:rsidP="00BD3D57">
            <w:pPr>
              <w:rPr>
                <w:b/>
              </w:rPr>
            </w:pPr>
          </w:p>
        </w:tc>
        <w:tc>
          <w:tcPr>
            <w:tcW w:w="7230" w:type="dxa"/>
          </w:tcPr>
          <w:p w:rsidR="00E7329D" w:rsidRDefault="00E7329D" w:rsidP="00BD3D57">
            <w:r>
              <w:t>Erfahrungsbericht und Zeiterfassung nachführen</w:t>
            </w:r>
          </w:p>
        </w:tc>
      </w:tr>
    </w:tbl>
    <w:p w:rsidR="00E7329D" w:rsidRDefault="00E7329D" w:rsidP="00E7329D">
      <w:r>
        <w:br w:type="page"/>
      </w:r>
    </w:p>
    <w:p w:rsidR="00E7329D" w:rsidRDefault="00E7329D" w:rsidP="008A2F93">
      <w:pPr>
        <w:pStyle w:val="Heading2"/>
        <w:numPr>
          <w:ilvl w:val="1"/>
          <w:numId w:val="1"/>
        </w:numPr>
        <w:ind w:left="0"/>
        <w:jc w:val="left"/>
      </w:pPr>
      <w:bookmarkStart w:id="175" w:name="_Toc500922592"/>
      <w:bookmarkStart w:id="176" w:name="_Toc501632338"/>
      <w:r>
        <w:lastRenderedPageBreak/>
        <w:t>Infrastruktur</w:t>
      </w:r>
      <w:bookmarkEnd w:id="175"/>
      <w:bookmarkEnd w:id="176"/>
    </w:p>
    <w:p w:rsidR="00E7329D" w:rsidRDefault="00E7329D" w:rsidP="00E7329D">
      <w:r>
        <w:t>Im Rahmen der SA sind uns pro Person je ein Arbeitsplatz mit Computer zur Verfügung gestellt worden.</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3E6664" w:rsidTr="00BD3D57">
        <w:tc>
          <w:tcPr>
            <w:tcW w:w="4531" w:type="dxa"/>
            <w:shd w:val="clear" w:color="auto" w:fill="548DD4" w:themeFill="text2" w:themeFillTint="99"/>
          </w:tcPr>
          <w:p w:rsidR="00E7329D" w:rsidRPr="003E6664" w:rsidRDefault="00E7329D" w:rsidP="00BD3D57">
            <w:pPr>
              <w:rPr>
                <w:b/>
              </w:rPr>
            </w:pPr>
            <w:r w:rsidRPr="003E6664">
              <w:rPr>
                <w:b/>
              </w:rPr>
              <w:t>Raum</w:t>
            </w:r>
          </w:p>
        </w:tc>
        <w:tc>
          <w:tcPr>
            <w:tcW w:w="4531" w:type="dxa"/>
            <w:shd w:val="clear" w:color="auto" w:fill="548DD4" w:themeFill="text2" w:themeFillTint="99"/>
          </w:tcPr>
          <w:p w:rsidR="00E7329D" w:rsidRPr="003E6664" w:rsidRDefault="00E7329D" w:rsidP="00BD3D57">
            <w:pPr>
              <w:rPr>
                <w:b/>
              </w:rPr>
            </w:pPr>
            <w:r w:rsidRPr="003E6664">
              <w:rPr>
                <w:b/>
              </w:rPr>
              <w:t>Arbeitsplätze</w:t>
            </w:r>
          </w:p>
        </w:tc>
      </w:tr>
      <w:tr w:rsidR="00E7329D" w:rsidTr="00BD3D57">
        <w:tc>
          <w:tcPr>
            <w:tcW w:w="4531" w:type="dxa"/>
          </w:tcPr>
          <w:p w:rsidR="00E7329D" w:rsidRDefault="00E7329D" w:rsidP="00BD3D57">
            <w:r>
              <w:t>1.262</w:t>
            </w:r>
          </w:p>
        </w:tc>
        <w:tc>
          <w:tcPr>
            <w:tcW w:w="4531" w:type="dxa"/>
          </w:tcPr>
          <w:p w:rsidR="00E7329D" w:rsidRDefault="00E7329D" w:rsidP="00BD3D57">
            <w:r>
              <w:t>14/15</w:t>
            </w:r>
          </w:p>
        </w:tc>
      </w:tr>
    </w:tbl>
    <w:p w:rsidR="00E7329D" w:rsidRDefault="00E7329D" w:rsidP="00E7329D"/>
    <w:p w:rsidR="00E7329D" w:rsidRDefault="00E7329D" w:rsidP="00E7329D">
      <w:r>
        <w:t>Folgende Tabelle zeigt alle während der SA eingesetzten Tools.</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A85C80" w:rsidTr="00BD3D57">
        <w:tc>
          <w:tcPr>
            <w:tcW w:w="4531" w:type="dxa"/>
            <w:shd w:val="clear" w:color="auto" w:fill="548DD4" w:themeFill="text2" w:themeFillTint="99"/>
          </w:tcPr>
          <w:p w:rsidR="00E7329D" w:rsidRPr="00A85C80" w:rsidRDefault="00E7329D" w:rsidP="00BD3D57">
            <w:pPr>
              <w:rPr>
                <w:b/>
              </w:rPr>
            </w:pPr>
            <w:r w:rsidRPr="00A85C80">
              <w:rPr>
                <w:b/>
              </w:rPr>
              <w:t>Bezeichnung</w:t>
            </w:r>
          </w:p>
        </w:tc>
        <w:tc>
          <w:tcPr>
            <w:tcW w:w="4531" w:type="dxa"/>
            <w:shd w:val="clear" w:color="auto" w:fill="548DD4" w:themeFill="text2" w:themeFillTint="99"/>
          </w:tcPr>
          <w:p w:rsidR="00E7329D" w:rsidRPr="00A85C80" w:rsidRDefault="00E7329D" w:rsidP="00BD3D57">
            <w:pPr>
              <w:rPr>
                <w:b/>
              </w:rPr>
            </w:pPr>
            <w:r w:rsidRPr="00A85C80">
              <w:rPr>
                <w:b/>
              </w:rPr>
              <w:t>Produkt</w:t>
            </w:r>
          </w:p>
        </w:tc>
      </w:tr>
      <w:tr w:rsidR="00E7329D" w:rsidRPr="00EC24E0" w:rsidTr="00BD3D57">
        <w:tc>
          <w:tcPr>
            <w:tcW w:w="4531" w:type="dxa"/>
          </w:tcPr>
          <w:p w:rsidR="00E7329D" w:rsidRDefault="00E7329D" w:rsidP="00BD3D57">
            <w:r>
              <w:t>Entwicklungsumgebung</w:t>
            </w:r>
          </w:p>
        </w:tc>
        <w:tc>
          <w:tcPr>
            <w:tcW w:w="4531" w:type="dxa"/>
          </w:tcPr>
          <w:p w:rsidR="00E7329D" w:rsidRPr="00A85C80" w:rsidRDefault="00E7329D" w:rsidP="00BD3D57">
            <w:pPr>
              <w:rPr>
                <w:lang w:val="es-ES"/>
              </w:rPr>
            </w:pPr>
            <w:r w:rsidRPr="00A85C80">
              <w:rPr>
                <w:lang w:val="es-ES"/>
              </w:rPr>
              <w:t>Visual Studio 2017</w:t>
            </w:r>
          </w:p>
          <w:p w:rsidR="00E7329D" w:rsidRPr="00A85C80" w:rsidRDefault="00E7329D" w:rsidP="00BD3D57">
            <w:pPr>
              <w:rPr>
                <w:lang w:val="es-ES"/>
              </w:rPr>
            </w:pPr>
            <w:r w:rsidRPr="00A85C80">
              <w:rPr>
                <w:lang w:val="es-ES"/>
              </w:rPr>
              <w:t>Eclipse Java Mars</w:t>
            </w:r>
          </w:p>
        </w:tc>
      </w:tr>
      <w:tr w:rsidR="00E7329D" w:rsidRPr="00A85C80" w:rsidTr="00BD3D57">
        <w:tc>
          <w:tcPr>
            <w:tcW w:w="4531" w:type="dxa"/>
          </w:tcPr>
          <w:p w:rsidR="00E7329D" w:rsidRDefault="00E7329D" w:rsidP="00BD3D57">
            <w:r>
              <w:t>Versionskontrolle</w:t>
            </w:r>
          </w:p>
        </w:tc>
        <w:tc>
          <w:tcPr>
            <w:tcW w:w="4531" w:type="dxa"/>
          </w:tcPr>
          <w:p w:rsidR="00E7329D" w:rsidRPr="00A85C80" w:rsidRDefault="00E7329D" w:rsidP="00BD3D57">
            <w:pPr>
              <w:rPr>
                <w:lang w:val="es-ES"/>
              </w:rPr>
            </w:pPr>
            <w:r>
              <w:rPr>
                <w:lang w:val="es-ES"/>
              </w:rPr>
              <w:t>Github</w:t>
            </w:r>
          </w:p>
        </w:tc>
      </w:tr>
      <w:tr w:rsidR="00E7329D" w:rsidTr="00BD3D57">
        <w:tc>
          <w:tcPr>
            <w:tcW w:w="4531" w:type="dxa"/>
          </w:tcPr>
          <w:p w:rsidR="00E7329D" w:rsidRDefault="00E7329D" w:rsidP="00BD3D57">
            <w:r>
              <w:t>Simulationsumgebung</w:t>
            </w:r>
          </w:p>
        </w:tc>
        <w:tc>
          <w:tcPr>
            <w:tcW w:w="4531" w:type="dxa"/>
          </w:tcPr>
          <w:p w:rsidR="00E7329D" w:rsidRDefault="00E7329D" w:rsidP="00BD3D57">
            <w:r>
              <w:t>Simio</w:t>
            </w:r>
          </w:p>
        </w:tc>
      </w:tr>
      <w:tr w:rsidR="00E7329D" w:rsidTr="00BD3D57">
        <w:tc>
          <w:tcPr>
            <w:tcW w:w="4531" w:type="dxa"/>
          </w:tcPr>
          <w:p w:rsidR="00E7329D" w:rsidRDefault="00E7329D" w:rsidP="00BD3D57">
            <w:r>
              <w:t>Projektmanagement</w:t>
            </w:r>
          </w:p>
        </w:tc>
        <w:tc>
          <w:tcPr>
            <w:tcW w:w="4531" w:type="dxa"/>
          </w:tcPr>
          <w:p w:rsidR="00E7329D" w:rsidRDefault="00E7329D" w:rsidP="00BD3D57">
            <w:r>
              <w:t>Zube.io</w:t>
            </w:r>
          </w:p>
        </w:tc>
      </w:tr>
      <w:tr w:rsidR="00E7329D" w:rsidTr="00BD3D57">
        <w:tc>
          <w:tcPr>
            <w:tcW w:w="4531" w:type="dxa"/>
          </w:tcPr>
          <w:p w:rsidR="00E7329D" w:rsidRDefault="00E7329D" w:rsidP="00BD3D57">
            <w:r>
              <w:t>Literaturverzeichnis</w:t>
            </w:r>
          </w:p>
        </w:tc>
        <w:tc>
          <w:tcPr>
            <w:tcW w:w="4531" w:type="dxa"/>
          </w:tcPr>
          <w:p w:rsidR="00E7329D" w:rsidRDefault="00E7329D" w:rsidP="00BD3D57">
            <w:r>
              <w:t>Citavi</w:t>
            </w:r>
          </w:p>
        </w:tc>
      </w:tr>
    </w:tbl>
    <w:p w:rsidR="00E7329D" w:rsidRDefault="00E7329D" w:rsidP="008A2F93">
      <w:pPr>
        <w:pStyle w:val="Heading2"/>
        <w:numPr>
          <w:ilvl w:val="1"/>
          <w:numId w:val="1"/>
        </w:numPr>
        <w:ind w:left="0"/>
        <w:jc w:val="left"/>
      </w:pPr>
      <w:bookmarkStart w:id="177" w:name="_Toc500922593"/>
      <w:bookmarkStart w:id="178" w:name="_Toc501632339"/>
      <w:r>
        <w:t>Qualitätsmassnahmen</w:t>
      </w:r>
      <w:bookmarkEnd w:id="177"/>
      <w:bookmarkEnd w:id="178"/>
    </w:p>
    <w:p w:rsidR="00E7329D" w:rsidRDefault="00E7329D" w:rsidP="008A2F93">
      <w:pPr>
        <w:pStyle w:val="Heading3"/>
        <w:numPr>
          <w:ilvl w:val="2"/>
          <w:numId w:val="1"/>
        </w:numPr>
        <w:ind w:left="0"/>
        <w:jc w:val="left"/>
      </w:pPr>
      <w:bookmarkStart w:id="179" w:name="_Toc500922594"/>
      <w:bookmarkStart w:id="180" w:name="_Toc501632340"/>
      <w:r>
        <w:t>Dokumentation</w:t>
      </w:r>
      <w:bookmarkEnd w:id="179"/>
      <w:bookmarkEnd w:id="180"/>
    </w:p>
    <w:p w:rsidR="00E7329D" w:rsidRDefault="00E7329D" w:rsidP="00E7329D">
      <w:r>
        <w:t>Das gesamte Projekt (Dokumentation, Code, sämtliche Files) ist auf Github abgelegt.</w:t>
      </w:r>
    </w:p>
    <w:p w:rsidR="00E7329D" w:rsidRDefault="00E7329D" w:rsidP="00E7329D">
      <w:r>
        <w:t xml:space="preserve">Link zum Git-Repository: </w:t>
      </w:r>
      <w:hyperlink r:id="rId72" w:history="1">
        <w:r w:rsidRPr="00BC5FA9">
          <w:rPr>
            <w:rStyle w:val="Hyperlink"/>
          </w:rPr>
          <w:t>https://github.com/ntdelay/Semesterarbeit-HS-2017-2018</w:t>
        </w:r>
      </w:hyperlink>
    </w:p>
    <w:p w:rsidR="00E7329D" w:rsidRDefault="00E7329D" w:rsidP="008A2F93">
      <w:pPr>
        <w:pStyle w:val="Heading3"/>
        <w:numPr>
          <w:ilvl w:val="2"/>
          <w:numId w:val="1"/>
        </w:numPr>
        <w:ind w:left="0"/>
        <w:jc w:val="left"/>
      </w:pPr>
      <w:bookmarkStart w:id="181" w:name="_Toc500922595"/>
      <w:bookmarkStart w:id="182" w:name="_Toc501632341"/>
      <w:r>
        <w:t>Projektmanagement</w:t>
      </w:r>
      <w:bookmarkEnd w:id="181"/>
      <w:bookmarkEnd w:id="182"/>
    </w:p>
    <w:p w:rsidR="00E7329D" w:rsidRDefault="00E7329D" w:rsidP="00E7329D">
      <w:r>
        <w:t>Für die Abwicklung des Projektes wird das Tool Zube genutzt. Darin werden die einzelnen Sprints und deren Arbeitspakete erfasst, welche wiederrum den entsprechenden Personen zugewiesen werden kann.</w:t>
      </w:r>
    </w:p>
    <w:p w:rsidR="00E7329D" w:rsidRDefault="00E7329D" w:rsidP="00E7329D">
      <w:r>
        <w:t xml:space="preserve">Link zum Zube-Projekt: </w:t>
      </w:r>
      <w:hyperlink r:id="rId73" w:history="1">
        <w:r w:rsidRPr="00BC5FA9">
          <w:rPr>
            <w:rStyle w:val="Hyperlink"/>
          </w:rPr>
          <w:t>www.zube.io/SAI17</w:t>
        </w:r>
      </w:hyperlink>
      <w:r>
        <w:rPr>
          <w:rStyle w:val="Hyperlink"/>
        </w:rPr>
        <w:br/>
      </w:r>
    </w:p>
    <w:p w:rsidR="00E7329D" w:rsidRDefault="00E7329D" w:rsidP="00E7329D">
      <w:r>
        <w:t xml:space="preserve">Die Zeiterfassung erfolgt über eine separate Excel Liste (siehe Referenzen), da Zube diese Funktionalität nicht mit sich bringt. </w:t>
      </w:r>
    </w:p>
    <w:p w:rsidR="00E7329D" w:rsidRPr="004821AE" w:rsidRDefault="00E7329D" w:rsidP="00E7329D">
      <w:r>
        <w:t>In der Zeiterfassung sind, ein Total der Arbeitsstunden und die Sprints mit den jeweiligen Arbeitspaketen aufgeführt.</w:t>
      </w:r>
      <w:r>
        <w:br/>
      </w:r>
    </w:p>
    <w:p w:rsidR="00E7329D" w:rsidRDefault="00E7329D" w:rsidP="008A2F93">
      <w:pPr>
        <w:pStyle w:val="Heading3"/>
        <w:numPr>
          <w:ilvl w:val="2"/>
          <w:numId w:val="1"/>
        </w:numPr>
        <w:ind w:left="0"/>
        <w:jc w:val="left"/>
      </w:pPr>
      <w:bookmarkStart w:id="183" w:name="_Toc500922596"/>
      <w:bookmarkStart w:id="184" w:name="_Toc501632342"/>
      <w:r>
        <w:t>Entwicklung</w:t>
      </w:r>
      <w:bookmarkEnd w:id="183"/>
      <w:bookmarkEnd w:id="184"/>
    </w:p>
    <w:p w:rsidR="00E7329D" w:rsidRDefault="00E7329D" w:rsidP="00E7329D">
      <w:r>
        <w:t>Der Source-Code befindet sich ebenfalls im Git-Repository des Projektes.</w:t>
      </w:r>
    </w:p>
    <w:p w:rsidR="00E7329D" w:rsidRPr="004821AE" w:rsidRDefault="00E7329D" w:rsidP="00E7329D">
      <w:r>
        <w:t xml:space="preserve">Link zum Git-Repository: </w:t>
      </w:r>
      <w:hyperlink r:id="rId74" w:history="1">
        <w:r w:rsidRPr="00BC5FA9">
          <w:rPr>
            <w:rStyle w:val="Hyperlink"/>
          </w:rPr>
          <w:t>https://github.com/ntdelay/Semesterarbeit-HS-2017-2018</w:t>
        </w:r>
      </w:hyperlink>
    </w:p>
    <w:p w:rsidR="00E7329D" w:rsidRDefault="00E7329D" w:rsidP="008A2F93">
      <w:pPr>
        <w:pStyle w:val="Heading4"/>
        <w:numPr>
          <w:ilvl w:val="3"/>
          <w:numId w:val="1"/>
        </w:numPr>
        <w:jc w:val="left"/>
      </w:pPr>
      <w:bookmarkStart w:id="185" w:name="_Toc500922597"/>
      <w:r>
        <w:t>Code Reviews &amp; Unit Testing</w:t>
      </w:r>
      <w:bookmarkEnd w:id="185"/>
    </w:p>
    <w:p w:rsidR="00E7329D" w:rsidRDefault="00E7329D" w:rsidP="00E7329D">
      <w:r>
        <w:t>Code Reviews werden vor Abschluss der jeweiligen Arbeitspakete zu zweit ausgeführt, mit dem Ziel, die Anforderungen von Herrn Kretschmar zu erfüllen.</w:t>
      </w:r>
    </w:p>
    <w:p w:rsidR="00E7329D" w:rsidRDefault="00E7329D" w:rsidP="00E7329D">
      <w:r>
        <w:t>Zudem werden Code Reviews mit Herrn Kretschmar durchgeführt um von seinem Know-How zu profitieren und unseren Code zu verbessern.</w:t>
      </w:r>
    </w:p>
    <w:p w:rsidR="00E7329D" w:rsidRDefault="00E7329D" w:rsidP="00E7329D">
      <w:r>
        <w:t>Unit-Tests werden im Rahmen der Implementation zur Überprüfung der mathematischen Korrektheit des ARTA-Prozesses erzeugt.</w:t>
      </w:r>
    </w:p>
    <w:p w:rsidR="00E7329D" w:rsidRDefault="00E7329D" w:rsidP="00E7329D">
      <w:r>
        <w:t>Zur Überprüfung der numerischen Korrektheit werden statistische Tests im Code realisiert.</w:t>
      </w:r>
    </w:p>
    <w:p w:rsidR="00E7329D" w:rsidRDefault="00E7329D" w:rsidP="008A2F93">
      <w:pPr>
        <w:pStyle w:val="Heading2"/>
        <w:numPr>
          <w:ilvl w:val="1"/>
          <w:numId w:val="1"/>
        </w:numPr>
        <w:ind w:left="0"/>
        <w:jc w:val="left"/>
      </w:pPr>
      <w:bookmarkStart w:id="186" w:name="_Toc500922598"/>
      <w:bookmarkStart w:id="187" w:name="_Toc501632343"/>
      <w:r>
        <w:lastRenderedPageBreak/>
        <w:t>Simulation</w:t>
      </w:r>
      <w:bookmarkEnd w:id="186"/>
      <w:bookmarkEnd w:id="187"/>
    </w:p>
    <w:p w:rsidR="00E7329D" w:rsidRDefault="00E7329D" w:rsidP="00E7329D">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rsidR="00A71355" w:rsidRPr="00A71355" w:rsidRDefault="00A71355" w:rsidP="00A71355"/>
    <w:p w:rsidR="00883935" w:rsidRDefault="00883935" w:rsidP="00E7329D">
      <w:pPr>
        <w:pStyle w:val="Heading1"/>
      </w:pPr>
      <w:bookmarkStart w:id="188" w:name="_Toc501632344"/>
      <w:r>
        <w:t>Sitzungsprotokolle</w:t>
      </w:r>
      <w:bookmarkEnd w:id="188"/>
    </w:p>
    <w:p w:rsidR="00E7329D" w:rsidRPr="00B4709B" w:rsidRDefault="00E7329D" w:rsidP="00E7329D">
      <w:pPr>
        <w:pStyle w:val="Heading2"/>
      </w:pPr>
      <w:bookmarkStart w:id="189" w:name="_Toc501632345"/>
      <w:r w:rsidRPr="00B4709B">
        <w:t>Sitzungsprotokoll</w:t>
      </w:r>
      <w:r>
        <w:t xml:space="preserve"> Kickoff</w:t>
      </w:r>
      <w:bookmarkEnd w:id="189"/>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1, Kickoff-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7.09.2017, 13:30</w:t>
      </w:r>
    </w:p>
    <w:p w:rsidR="00E7329D" w:rsidRPr="008C3F52" w:rsidRDefault="00E7329D" w:rsidP="008C3F52">
      <w:pPr>
        <w:rPr>
          <w:b/>
        </w:rPr>
      </w:pPr>
      <w:bookmarkStart w:id="190" w:name="Mitglied1"/>
      <w:r w:rsidRPr="008C3F52">
        <w:rPr>
          <w:b/>
        </w:rPr>
        <w:t>Sitzungsteilnehmer / Kürzel</w:t>
      </w:r>
    </w:p>
    <w:bookmarkEnd w:id="190"/>
    <w:p w:rsidR="00E7329D" w:rsidRPr="008C3F52" w:rsidRDefault="00E7329D" w:rsidP="00E7329D">
      <w:pPr>
        <w:tabs>
          <w:tab w:val="left" w:pos="3060"/>
        </w:tabs>
        <w:rPr>
          <w:sz w:val="20"/>
          <w:lang w:val="en-US"/>
        </w:rPr>
      </w:pPr>
      <w:r w:rsidRPr="008C3F52">
        <w:rPr>
          <w:sz w:val="20"/>
          <w:lang w:val="en-US"/>
        </w:rPr>
        <w:t>Prof. Dr. Andreas Rinkel</w:t>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5"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76"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77"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78"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D3488">
      <w:r w:rsidRPr="00B4709B">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910"/>
        </w:trPr>
        <w:tc>
          <w:tcPr>
            <w:tcW w:w="8780" w:type="dxa"/>
          </w:tcPr>
          <w:p w:rsidR="00E7329D" w:rsidRDefault="00E7329D" w:rsidP="00BD3D57">
            <w:r>
              <w:t>-</w:t>
            </w:r>
          </w:p>
        </w:tc>
      </w:tr>
    </w:tbl>
    <w:p w:rsidR="00E7329D" w:rsidRPr="00E026DE"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971"/>
        </w:trPr>
        <w:tc>
          <w:tcPr>
            <w:tcW w:w="8780" w:type="dxa"/>
          </w:tcPr>
          <w:p w:rsidR="00E7329D" w:rsidRDefault="00E7329D" w:rsidP="008A2F93">
            <w:pPr>
              <w:pStyle w:val="ListParagraph"/>
              <w:numPr>
                <w:ilvl w:val="0"/>
                <w:numId w:val="12"/>
              </w:numPr>
              <w:jc w:val="left"/>
            </w:pPr>
            <w:r>
              <w:t>Umfang des Projektes abstecken</w:t>
            </w:r>
          </w:p>
          <w:p w:rsidR="00E7329D" w:rsidRDefault="00E7329D" w:rsidP="008A2F93">
            <w:pPr>
              <w:pStyle w:val="ListParagraph"/>
              <w:numPr>
                <w:ilvl w:val="0"/>
                <w:numId w:val="12"/>
              </w:numPr>
              <w:jc w:val="left"/>
            </w:pPr>
            <w:r>
              <w:t>Challenges des Projektes identifizieren</w:t>
            </w:r>
          </w:p>
          <w:p w:rsidR="00E7329D" w:rsidRDefault="00E7329D" w:rsidP="008A2F93">
            <w:pPr>
              <w:pStyle w:val="ListParagraph"/>
              <w:numPr>
                <w:ilvl w:val="0"/>
                <w:numId w:val="12"/>
              </w:numPr>
              <w:jc w:val="left"/>
            </w:pPr>
            <w:r>
              <w:t>Probleme für die Umsetzung identifizieren</w:t>
            </w:r>
          </w:p>
        </w:tc>
      </w:tr>
    </w:tbl>
    <w:p w:rsidR="00E7329D" w:rsidRDefault="00E7329D" w:rsidP="00E7329D"/>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829"/>
        </w:trPr>
        <w:tc>
          <w:tcPr>
            <w:tcW w:w="8780" w:type="dxa"/>
          </w:tcPr>
          <w:p w:rsidR="00E7329D" w:rsidRDefault="00E7329D" w:rsidP="008A2F93">
            <w:pPr>
              <w:pStyle w:val="ListParagraph"/>
              <w:numPr>
                <w:ilvl w:val="0"/>
                <w:numId w:val="13"/>
              </w:numPr>
              <w:jc w:val="left"/>
            </w:pPr>
            <w:r>
              <w:t>Konzentration auf JARTA-Paper</w:t>
            </w:r>
          </w:p>
          <w:p w:rsidR="00E7329D" w:rsidRDefault="00E7329D" w:rsidP="008A2F93">
            <w:pPr>
              <w:pStyle w:val="ListParagraph"/>
              <w:numPr>
                <w:ilvl w:val="0"/>
                <w:numId w:val="13"/>
              </w:numPr>
              <w:jc w:val="left"/>
            </w:pPr>
            <w:r>
              <w:t>Grenzen von JARTA ermitteln und aufzeigen</w:t>
            </w:r>
          </w:p>
          <w:p w:rsidR="00E7329D" w:rsidRDefault="00E7329D" w:rsidP="008A2F93">
            <w:pPr>
              <w:pStyle w:val="ListParagraph"/>
              <w:numPr>
                <w:ilvl w:val="0"/>
                <w:numId w:val="13"/>
              </w:numPr>
              <w:jc w:val="left"/>
            </w:pPr>
            <w:r>
              <w:t>Klärung des Begriffes Autokorrelation</w:t>
            </w:r>
          </w:p>
          <w:p w:rsidR="00E7329D" w:rsidRDefault="00E7329D" w:rsidP="008A2F93">
            <w:pPr>
              <w:pStyle w:val="ListParagraph"/>
              <w:numPr>
                <w:ilvl w:val="0"/>
                <w:numId w:val="13"/>
              </w:numPr>
              <w:jc w:val="left"/>
            </w:pPr>
            <w:r>
              <w:t xml:space="preserve">Rolle der Verteilung </w:t>
            </w:r>
            <w:r>
              <w:sym w:font="Wingdings" w:char="F0E0"/>
            </w:r>
            <w:r>
              <w:t xml:space="preserve"> welchen Einfluss haben hier Transformationen</w:t>
            </w:r>
          </w:p>
          <w:p w:rsidR="00E7329D" w:rsidRDefault="00E7329D" w:rsidP="008A2F93">
            <w:pPr>
              <w:pStyle w:val="ListParagraph"/>
              <w:numPr>
                <w:ilvl w:val="0"/>
                <w:numId w:val="13"/>
              </w:numPr>
              <w:jc w:val="left"/>
            </w:pPr>
            <w:r>
              <w:t xml:space="preserve">Statistische „Unit-Tests“ </w:t>
            </w:r>
            <w:r>
              <w:sym w:font="Wingdings" w:char="F0E0"/>
            </w:r>
            <w:r>
              <w:t xml:space="preserve"> Wie kann Autokorrelation innerhalb von Code getestet werden?</w:t>
            </w:r>
          </w:p>
        </w:tc>
      </w:tr>
    </w:tbl>
    <w:p w:rsidR="00E7329D"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2032"/>
        </w:trPr>
        <w:tc>
          <w:tcPr>
            <w:tcW w:w="8780" w:type="dxa"/>
          </w:tcPr>
          <w:p w:rsidR="00E7329D" w:rsidRDefault="00E7329D" w:rsidP="008A2F93">
            <w:pPr>
              <w:pStyle w:val="ListParagraph"/>
              <w:numPr>
                <w:ilvl w:val="0"/>
                <w:numId w:val="13"/>
              </w:numPr>
              <w:jc w:val="left"/>
            </w:pPr>
            <w:r>
              <w:lastRenderedPageBreak/>
              <w:t>Projektplan anpassen</w:t>
            </w:r>
          </w:p>
          <w:p w:rsidR="00E7329D" w:rsidRDefault="00E7329D" w:rsidP="008A2F93">
            <w:pPr>
              <w:pStyle w:val="ListParagraph"/>
              <w:numPr>
                <w:ilvl w:val="1"/>
                <w:numId w:val="13"/>
              </w:numPr>
              <w:jc w:val="left"/>
            </w:pPr>
            <w:r>
              <w:t>Implementationsphase nach hinten schieben</w:t>
            </w:r>
          </w:p>
          <w:p w:rsidR="00E7329D" w:rsidRDefault="00E7329D" w:rsidP="008A2F93">
            <w:pPr>
              <w:pStyle w:val="ListParagraph"/>
              <w:numPr>
                <w:ilvl w:val="1"/>
                <w:numId w:val="13"/>
              </w:numPr>
              <w:jc w:val="left"/>
            </w:pPr>
            <w:r>
              <w:t>Konzeptionsphase einführen</w:t>
            </w:r>
          </w:p>
          <w:p w:rsidR="00E7329D" w:rsidRDefault="00E7329D" w:rsidP="008A2F93">
            <w:pPr>
              <w:pStyle w:val="ListParagraph"/>
              <w:numPr>
                <w:ilvl w:val="1"/>
                <w:numId w:val="13"/>
              </w:numPr>
              <w:jc w:val="left"/>
            </w:pPr>
            <w:r>
              <w:t>Phasen an Sitzungen orientieren</w:t>
            </w:r>
          </w:p>
          <w:p w:rsidR="00E7329D" w:rsidRDefault="00E7329D" w:rsidP="008A2F93">
            <w:pPr>
              <w:pStyle w:val="ListParagraph"/>
              <w:numPr>
                <w:ilvl w:val="0"/>
                <w:numId w:val="13"/>
              </w:numPr>
              <w:jc w:val="left"/>
            </w:pPr>
            <w:r>
              <w:t>Literaturliste zu ARTA zusammenstellen</w:t>
            </w:r>
          </w:p>
          <w:p w:rsidR="00E7329D" w:rsidRDefault="00E7329D" w:rsidP="008A2F93">
            <w:pPr>
              <w:pStyle w:val="ListParagraph"/>
              <w:numPr>
                <w:ilvl w:val="0"/>
                <w:numId w:val="13"/>
              </w:numPr>
              <w:jc w:val="left"/>
            </w:pPr>
            <w:r>
              <w:t>Literaturliste zu Autokorrelation zusammenstellen</w:t>
            </w:r>
          </w:p>
          <w:p w:rsidR="00E7329D" w:rsidRDefault="00E7329D" w:rsidP="008A2F93">
            <w:pPr>
              <w:pStyle w:val="ListParagraph"/>
              <w:numPr>
                <w:ilvl w:val="0"/>
                <w:numId w:val="13"/>
              </w:numPr>
              <w:jc w:val="left"/>
            </w:pP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648"/>
        </w:trPr>
        <w:tc>
          <w:tcPr>
            <w:tcW w:w="8780" w:type="dxa"/>
          </w:tcPr>
          <w:p w:rsidR="00E7329D" w:rsidRDefault="00E7329D" w:rsidP="00BD3D57"/>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bookmarkStart w:id="191" w:name="Termine"/>
      <w:bookmarkStart w:id="192" w:name="TerminTag"/>
      <w:r w:rsidRPr="00B4709B">
        <w:rPr>
          <w:sz w:val="20"/>
        </w:rPr>
        <w:t>Datum:</w:t>
      </w:r>
      <w:r w:rsidRPr="00B4709B">
        <w:rPr>
          <w:sz w:val="20"/>
        </w:rPr>
        <w:tab/>
      </w:r>
      <w:bookmarkEnd w:id="191"/>
      <w:bookmarkEnd w:id="192"/>
      <w:r>
        <w:rPr>
          <w:sz w:val="20"/>
        </w:rPr>
        <w:t>11.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E7329D" w:rsidRDefault="00E7329D" w:rsidP="00E7329D">
      <w:pPr>
        <w:tabs>
          <w:tab w:val="left" w:pos="1440"/>
        </w:tabs>
        <w:rPr>
          <w:sz w:val="20"/>
        </w:rPr>
      </w:pPr>
    </w:p>
    <w:p w:rsidR="00E7329D" w:rsidRDefault="00E7329D">
      <w:pPr>
        <w:jc w:val="left"/>
      </w:pPr>
      <w:r>
        <w:br w:type="page"/>
      </w:r>
    </w:p>
    <w:p w:rsidR="00E7329D" w:rsidRPr="00B4709B" w:rsidRDefault="00E7329D" w:rsidP="00E7329D">
      <w:pPr>
        <w:pStyle w:val="Heading2"/>
      </w:pPr>
      <w:bookmarkStart w:id="193" w:name="_Toc501632346"/>
      <w:r w:rsidRPr="00B4709B">
        <w:lastRenderedPageBreak/>
        <w:t>Sitzungsprotokoll</w:t>
      </w:r>
      <w:r>
        <w:t xml:space="preserve"> Recherche</w:t>
      </w:r>
      <w:bookmarkEnd w:id="193"/>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4, Recherche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11.10.2017, 13:30</w:t>
      </w:r>
    </w:p>
    <w:p w:rsidR="00E7329D" w:rsidRPr="008C3F52" w:rsidRDefault="00E7329D" w:rsidP="008C3F52">
      <w:pPr>
        <w:rPr>
          <w:b/>
        </w:rPr>
      </w:pPr>
      <w:r w:rsidRPr="008C3F52">
        <w:rPr>
          <w:b/>
        </w:rPr>
        <w:t>Sitzungsteilnehmer / Kürzel</w:t>
      </w:r>
    </w:p>
    <w:p w:rsidR="00E7329D" w:rsidRPr="008C3F52" w:rsidRDefault="00E7329D" w:rsidP="00E7329D">
      <w:pPr>
        <w:tabs>
          <w:tab w:val="left" w:pos="3060"/>
        </w:tabs>
        <w:rPr>
          <w:sz w:val="20"/>
          <w:lang w:val="en-US"/>
        </w:rPr>
      </w:pPr>
      <w:r w:rsidRPr="008C3F52">
        <w:rPr>
          <w:sz w:val="20"/>
          <w:lang w:val="en-US"/>
        </w:rPr>
        <w:t>Prof. Dr. Andreas Rinkel</w:t>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9"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0"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1"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2"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Pr="007D3488" w:rsidRDefault="00E7329D" w:rsidP="007D3488">
      <w:pPr>
        <w:rPr>
          <w:b/>
          <w:sz w:val="24"/>
        </w:rPr>
      </w:pPr>
      <w:r w:rsidRPr="007D3488">
        <w:rPr>
          <w:b/>
          <w:sz w:val="24"/>
        </w:rPr>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769"/>
        </w:trPr>
        <w:tc>
          <w:tcPr>
            <w:tcW w:w="8780" w:type="dxa"/>
          </w:tcPr>
          <w:p w:rsidR="00E7329D" w:rsidRDefault="00E7329D" w:rsidP="00BD3D57">
            <w:r>
              <w:t>-</w:t>
            </w:r>
          </w:p>
        </w:tc>
      </w:tr>
    </w:tbl>
    <w:p w:rsidR="00E7329D"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1813"/>
        </w:trPr>
        <w:tc>
          <w:tcPr>
            <w:tcW w:w="8780" w:type="dxa"/>
          </w:tcPr>
          <w:p w:rsidR="00E7329D" w:rsidRDefault="00E7329D" w:rsidP="008A2F93">
            <w:pPr>
              <w:pStyle w:val="ListParagraph"/>
              <w:numPr>
                <w:ilvl w:val="0"/>
                <w:numId w:val="12"/>
              </w:numPr>
              <w:jc w:val="left"/>
            </w:pPr>
            <w:r>
              <w:t>Stand der Arbeiten präsentieren</w:t>
            </w:r>
          </w:p>
          <w:p w:rsidR="00E7329D" w:rsidRDefault="00E7329D" w:rsidP="008A2F93">
            <w:pPr>
              <w:pStyle w:val="ListParagraph"/>
              <w:numPr>
                <w:ilvl w:val="0"/>
                <w:numId w:val="12"/>
              </w:numPr>
              <w:jc w:val="left"/>
            </w:pPr>
            <w:r>
              <w:t>Ausblick auf Phase Konzeption 1</w:t>
            </w:r>
          </w:p>
          <w:p w:rsidR="00E7329D" w:rsidRDefault="00E7329D" w:rsidP="008A2F93">
            <w:pPr>
              <w:pStyle w:val="ListParagraph"/>
              <w:numPr>
                <w:ilvl w:val="0"/>
                <w:numId w:val="12"/>
              </w:numPr>
              <w:jc w:val="left"/>
            </w:pPr>
            <w:r>
              <w:t>Unklarheiten bezüglich Integration Simio ansprechen, möglichst weit klären</w:t>
            </w:r>
          </w:p>
          <w:p w:rsidR="00E7329D" w:rsidRDefault="00E7329D" w:rsidP="008A2F93">
            <w:pPr>
              <w:pStyle w:val="ListParagraph"/>
              <w:numPr>
                <w:ilvl w:val="0"/>
                <w:numId w:val="12"/>
              </w:numPr>
              <w:jc w:val="left"/>
            </w:pPr>
            <w:r>
              <w:t>Umfang SAD abstecken: Klassendiagramm, Mathematische Klassen möglichst detailliert beschreiben, Namespaces definieren und beschreiben – SAD soll kurz und prägnant sein</w:t>
            </w:r>
          </w:p>
        </w:tc>
      </w:tr>
    </w:tbl>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404"/>
        </w:trPr>
        <w:tc>
          <w:tcPr>
            <w:tcW w:w="8780" w:type="dxa"/>
          </w:tcPr>
          <w:p w:rsidR="00E7329D" w:rsidRDefault="00E7329D" w:rsidP="008A2F93">
            <w:pPr>
              <w:pStyle w:val="ListParagraph"/>
              <w:numPr>
                <w:ilvl w:val="0"/>
                <w:numId w:val="13"/>
              </w:numPr>
              <w:jc w:val="left"/>
            </w:pPr>
            <w:r>
              <w:t>Zielsetzung soll eine möglichst schlanke, eigenständige Klassenbibliothek sein, externe Dependencies auf ein Minimum definieren</w:t>
            </w:r>
          </w:p>
          <w:p w:rsidR="00E7329D" w:rsidRDefault="00E7329D" w:rsidP="008A2F93">
            <w:pPr>
              <w:pStyle w:val="ListParagraph"/>
              <w:numPr>
                <w:ilvl w:val="0"/>
                <w:numId w:val="13"/>
              </w:numPr>
              <w:jc w:val="left"/>
            </w:pPr>
            <w:r>
              <w:t>Klassenbibliothek unterliegt keinen Performance-Constraints</w:t>
            </w:r>
          </w:p>
          <w:p w:rsidR="00E7329D" w:rsidRDefault="00E7329D" w:rsidP="008A2F93">
            <w:pPr>
              <w:pStyle w:val="ListParagraph"/>
              <w:numPr>
                <w:ilvl w:val="0"/>
                <w:numId w:val="13"/>
              </w:numPr>
              <w:jc w:val="left"/>
            </w:pPr>
            <w:r>
              <w:t>Simio-Templates für Visual Studio kennen gelernt</w:t>
            </w:r>
          </w:p>
          <w:p w:rsidR="00E7329D" w:rsidRDefault="00E7329D" w:rsidP="008A2F93">
            <w:pPr>
              <w:pStyle w:val="ListParagraph"/>
              <w:numPr>
                <w:ilvl w:val="0"/>
                <w:numId w:val="13"/>
              </w:numPr>
              <w:jc w:val="left"/>
            </w:pPr>
            <w:r>
              <w:t>Falls Integration in Simio nicht möglich ist: Einlesen der Daten per CSV</w:t>
            </w:r>
          </w:p>
        </w:tc>
      </w:tr>
    </w:tbl>
    <w:p w:rsidR="00E7329D" w:rsidRPr="00E026DE"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1251"/>
        </w:trPr>
        <w:tc>
          <w:tcPr>
            <w:tcW w:w="8780" w:type="dxa"/>
          </w:tcPr>
          <w:p w:rsidR="00E7329D" w:rsidRDefault="00E7329D" w:rsidP="008A2F93">
            <w:pPr>
              <w:pStyle w:val="ListParagraph"/>
              <w:numPr>
                <w:ilvl w:val="0"/>
                <w:numId w:val="14"/>
              </w:numPr>
              <w:jc w:val="left"/>
            </w:pPr>
            <w:r>
              <w:t>Beginn der Konzeptionsphase 1</w:t>
            </w:r>
          </w:p>
          <w:p w:rsidR="00E7329D" w:rsidRDefault="00E7329D" w:rsidP="008A2F93">
            <w:pPr>
              <w:pStyle w:val="ListParagraph"/>
              <w:numPr>
                <w:ilvl w:val="0"/>
                <w:numId w:val="14"/>
              </w:numPr>
              <w:jc w:val="left"/>
            </w:pPr>
            <w:r>
              <w:t>Dokumentieren des Themas Autokorrelation mit Beispiel</w:t>
            </w:r>
          </w:p>
          <w:p w:rsidR="00E7329D" w:rsidRDefault="00E7329D" w:rsidP="008A2F93">
            <w:pPr>
              <w:pStyle w:val="ListParagraph"/>
              <w:numPr>
                <w:ilvl w:val="0"/>
                <w:numId w:val="14"/>
              </w:numPr>
              <w:jc w:val="left"/>
            </w:pPr>
            <w:r>
              <w:t>Recherche mit Simio-Templates</w:t>
            </w:r>
          </w:p>
          <w:p w:rsidR="00E7329D" w:rsidRDefault="00E7329D" w:rsidP="008A2F93">
            <w:pPr>
              <w:pStyle w:val="ListParagraph"/>
              <w:numPr>
                <w:ilvl w:val="0"/>
                <w:numId w:val="14"/>
              </w:numPr>
              <w:jc w:val="left"/>
            </w:pPr>
            <w:r>
              <w:t>SAD erstellen und so weit wie möglich fertigstellen</w:t>
            </w: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914"/>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5"/>
              </w:numPr>
              <w:jc w:val="left"/>
            </w:pPr>
            <w:r>
              <w:t>Erste Abgaben der Dokumente zum Gegenlesen an Herrn Rinkel und Herrn Kretschmar am Ende der Phase Konzeption 1</w:t>
            </w:r>
          </w:p>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25.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BD3D57" w:rsidRDefault="00BD3D57">
      <w:pPr>
        <w:jc w:val="left"/>
      </w:pPr>
    </w:p>
    <w:p w:rsidR="00E7329D" w:rsidRPr="00B4709B" w:rsidRDefault="00E7329D" w:rsidP="00E7329D">
      <w:pPr>
        <w:pStyle w:val="Heading2"/>
      </w:pPr>
      <w:bookmarkStart w:id="194" w:name="_Toc501632347"/>
      <w:r w:rsidRPr="00B4709B">
        <w:lastRenderedPageBreak/>
        <w:t>Sitzungsprotokoll</w:t>
      </w:r>
      <w:r>
        <w:t xml:space="preserve"> Konzeption</w:t>
      </w:r>
      <w:bookmarkEnd w:id="194"/>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6, Konzeption 1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5.102017, 13:30</w:t>
      </w:r>
    </w:p>
    <w:p w:rsidR="00E7329D" w:rsidRPr="008C3F52" w:rsidRDefault="00E7329D" w:rsidP="008C3F52">
      <w:pPr>
        <w:rPr>
          <w:b/>
        </w:rPr>
      </w:pPr>
      <w:r w:rsidRPr="008C3F52">
        <w:rPr>
          <w:b/>
        </w:rPr>
        <w:t>Sitzungsteilnehmer / Kürzel</w:t>
      </w:r>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3"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4"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5"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57171">
      <w:pPr>
        <w:rPr>
          <w:b/>
          <w:sz w:val="24"/>
        </w:rPr>
      </w:pPr>
      <w:r w:rsidRPr="00757171">
        <w:rPr>
          <w:b/>
          <w:sz w:val="24"/>
        </w:rPr>
        <w:t>Traktanden:</w:t>
      </w:r>
    </w:p>
    <w:p w:rsidR="00757171" w:rsidRPr="00757171" w:rsidRDefault="00757171" w:rsidP="00757171">
      <w:pPr>
        <w:rPr>
          <w:b/>
          <w:sz w:val="24"/>
        </w:rPr>
      </w:pPr>
    </w:p>
    <w:p w:rsidR="00E7329D" w:rsidRPr="00757171" w:rsidRDefault="00E7329D"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6"/>
              </w:numPr>
              <w:jc w:val="left"/>
            </w:pPr>
            <w:r>
              <w:t>erledigt</w:t>
            </w:r>
          </w:p>
          <w:p w:rsidR="00E7329D" w:rsidRDefault="00E7329D" w:rsidP="008A2F93">
            <w:pPr>
              <w:pStyle w:val="ListParagraph"/>
              <w:numPr>
                <w:ilvl w:val="0"/>
                <w:numId w:val="15"/>
              </w:numPr>
              <w:jc w:val="left"/>
            </w:pPr>
            <w:r>
              <w:t>Erste Abgaben der Dokumente zum Gegenlesen an Herrn Rinkel und Herrn Kretschmar am Ende der Phase Konzeption 1</w:t>
            </w:r>
          </w:p>
          <w:p w:rsidR="00E7329D" w:rsidRDefault="00E7329D" w:rsidP="008A2F93">
            <w:pPr>
              <w:pStyle w:val="ListParagraph"/>
              <w:numPr>
                <w:ilvl w:val="0"/>
                <w:numId w:val="16"/>
              </w:numPr>
              <w:jc w:val="left"/>
            </w:pPr>
            <w:r>
              <w:t>erledigt</w:t>
            </w:r>
          </w:p>
        </w:tc>
      </w:tr>
    </w:tbl>
    <w:p w:rsidR="00E7329D" w:rsidRPr="00E026DE" w:rsidRDefault="00E7329D" w:rsidP="00E7329D"/>
    <w:p w:rsidR="00E7329D" w:rsidRPr="00757171" w:rsidRDefault="00E7329D" w:rsidP="00757171">
      <w:pPr>
        <w:rPr>
          <w:b/>
          <w:sz w:val="28"/>
        </w:rPr>
      </w:pPr>
      <w:r w:rsidRPr="00757171">
        <w:rPr>
          <w:b/>
          <w:sz w:val="28"/>
        </w:rPr>
        <w:t>Ziel der Sitzung</w:t>
      </w:r>
    </w:p>
    <w:tbl>
      <w:tblPr>
        <w:tblStyle w:val="TableGrid"/>
        <w:tblW w:w="0" w:type="auto"/>
        <w:tblLook w:val="04A0" w:firstRow="1" w:lastRow="0" w:firstColumn="1" w:lastColumn="0" w:noHBand="0" w:noVBand="1"/>
      </w:tblPr>
      <w:tblGrid>
        <w:gridCol w:w="8780"/>
      </w:tblGrid>
      <w:tr w:rsidR="00E7329D" w:rsidTr="00BD3D57">
        <w:trPr>
          <w:trHeight w:val="1365"/>
        </w:trPr>
        <w:tc>
          <w:tcPr>
            <w:tcW w:w="8780" w:type="dxa"/>
          </w:tcPr>
          <w:p w:rsidR="00E7329D" w:rsidRDefault="00E7329D" w:rsidP="008A2F93">
            <w:pPr>
              <w:pStyle w:val="ListParagraph"/>
              <w:numPr>
                <w:ilvl w:val="0"/>
                <w:numId w:val="15"/>
              </w:numPr>
              <w:jc w:val="left"/>
            </w:pPr>
            <w:r>
              <w:t>SA Dokument zum gegenlesen detaillierter besprechen</w:t>
            </w:r>
          </w:p>
          <w:p w:rsidR="00E7329D" w:rsidRDefault="00E7329D" w:rsidP="008A2F93">
            <w:pPr>
              <w:pStyle w:val="ListParagraph"/>
              <w:numPr>
                <w:ilvl w:val="0"/>
                <w:numId w:val="15"/>
              </w:numPr>
              <w:jc w:val="left"/>
            </w:pPr>
            <w:r>
              <w:t>Stand der Dinge und Hürden besprechen</w:t>
            </w:r>
          </w:p>
          <w:p w:rsidR="00E7329D" w:rsidRDefault="00E7329D" w:rsidP="008A2F93">
            <w:pPr>
              <w:pStyle w:val="ListParagraph"/>
              <w:numPr>
                <w:ilvl w:val="0"/>
                <w:numId w:val="15"/>
              </w:numPr>
              <w:jc w:val="left"/>
            </w:pPr>
            <w:r>
              <w:t>Weiteres Vorgehen besprechen</w:t>
            </w:r>
          </w:p>
        </w:tc>
      </w:tr>
    </w:tbl>
    <w:p w:rsidR="00E7329D" w:rsidRDefault="00E7329D" w:rsidP="00E7329D"/>
    <w:p w:rsidR="00E7329D" w:rsidRPr="00757171" w:rsidRDefault="00E7329D" w:rsidP="00757171">
      <w:pPr>
        <w:rPr>
          <w:b/>
          <w:sz w:val="28"/>
        </w:rPr>
      </w:pPr>
      <w:r w:rsidRPr="00757171">
        <w:rPr>
          <w:b/>
          <w:sz w:val="24"/>
        </w:rPr>
        <w:t>Anmerkungen</w:t>
      </w:r>
    </w:p>
    <w:tbl>
      <w:tblPr>
        <w:tblStyle w:val="TableGrid"/>
        <w:tblW w:w="0" w:type="auto"/>
        <w:tblLook w:val="04A0" w:firstRow="1" w:lastRow="0" w:firstColumn="1" w:lastColumn="0" w:noHBand="0" w:noVBand="1"/>
      </w:tblPr>
      <w:tblGrid>
        <w:gridCol w:w="8780"/>
      </w:tblGrid>
      <w:tr w:rsidR="00E7329D" w:rsidRPr="00CF208F" w:rsidTr="00BD3D57">
        <w:trPr>
          <w:trHeight w:val="2451"/>
        </w:trPr>
        <w:tc>
          <w:tcPr>
            <w:tcW w:w="8780" w:type="dxa"/>
          </w:tcPr>
          <w:p w:rsidR="00E7329D" w:rsidRDefault="00E7329D" w:rsidP="008A2F93">
            <w:pPr>
              <w:pStyle w:val="ListParagraph"/>
              <w:numPr>
                <w:ilvl w:val="0"/>
                <w:numId w:val="17"/>
              </w:numPr>
              <w:jc w:val="left"/>
            </w:pPr>
            <w:r>
              <w:t>ARTA im Kapitelnamen Ausschreiben Auto regressiv to anything</w:t>
            </w:r>
          </w:p>
          <w:p w:rsidR="00E7329D" w:rsidRDefault="00E7329D" w:rsidP="008A2F93">
            <w:pPr>
              <w:pStyle w:val="ListParagraph"/>
              <w:numPr>
                <w:ilvl w:val="0"/>
                <w:numId w:val="17"/>
              </w:numPr>
              <w:jc w:val="left"/>
            </w:pPr>
            <w:r>
              <w:t>Kapitel 5 mit der vorhandenen Grafik einleiten und die Unterkapitel anhand der Grafik weiterführen</w:t>
            </w:r>
          </w:p>
          <w:p w:rsidR="00E7329D" w:rsidRDefault="00E7329D" w:rsidP="008A2F93">
            <w:pPr>
              <w:pStyle w:val="ListParagraph"/>
              <w:numPr>
                <w:ilvl w:val="0"/>
                <w:numId w:val="17"/>
              </w:numPr>
              <w:jc w:val="left"/>
            </w:pPr>
            <w:r>
              <w:t>Kapitel 5.1 eigenständig</w:t>
            </w:r>
          </w:p>
          <w:p w:rsidR="00E7329D" w:rsidRDefault="00E7329D" w:rsidP="008A2F93">
            <w:pPr>
              <w:pStyle w:val="ListParagraph"/>
              <w:numPr>
                <w:ilvl w:val="0"/>
                <w:numId w:val="17"/>
              </w:numPr>
              <w:jc w:val="left"/>
            </w:pPr>
            <w:r>
              <w:t>Mersenne Twiser in Kapitel 5 eingliedern</w:t>
            </w:r>
          </w:p>
          <w:p w:rsidR="00E7329D" w:rsidRDefault="00E7329D" w:rsidP="008A2F93">
            <w:pPr>
              <w:pStyle w:val="ListParagraph"/>
              <w:numPr>
                <w:ilvl w:val="0"/>
                <w:numId w:val="17"/>
              </w:numPr>
              <w:jc w:val="left"/>
            </w:pPr>
            <w:r>
              <w:t>Namespaces ändern, kein hsr.ch</w:t>
            </w:r>
          </w:p>
          <w:p w:rsidR="00E7329D" w:rsidRDefault="00E7329D" w:rsidP="008A2F93">
            <w:pPr>
              <w:pStyle w:val="ListParagraph"/>
              <w:numPr>
                <w:ilvl w:val="0"/>
                <w:numId w:val="17"/>
              </w:numPr>
              <w:jc w:val="left"/>
            </w:pPr>
            <w:r>
              <w:t xml:space="preserve">Namespace zum Beispiel hsr.arta… </w:t>
            </w:r>
            <w:r>
              <w:sym w:font="Wingdings" w:char="F0E0"/>
            </w:r>
            <w:r>
              <w:t xml:space="preserve"> arta = assembly</w:t>
            </w:r>
          </w:p>
          <w:p w:rsidR="00E7329D" w:rsidRPr="00CF208F" w:rsidRDefault="00E7329D" w:rsidP="008A2F93">
            <w:pPr>
              <w:pStyle w:val="ListParagraph"/>
              <w:numPr>
                <w:ilvl w:val="0"/>
                <w:numId w:val="17"/>
              </w:numPr>
              <w:jc w:val="left"/>
              <w:rPr>
                <w:lang w:val="en-US"/>
              </w:rPr>
            </w:pPr>
            <w:r w:rsidRPr="00CF208F">
              <w:rPr>
                <w:lang w:val="en-US"/>
              </w:rPr>
              <w:t>.Net Naming beachten, Namespaces Pascal Case</w:t>
            </w:r>
          </w:p>
          <w:p w:rsidR="00E7329D" w:rsidRPr="00CF208F" w:rsidRDefault="00E7329D" w:rsidP="008A2F93">
            <w:pPr>
              <w:pStyle w:val="ListParagraph"/>
              <w:numPr>
                <w:ilvl w:val="0"/>
                <w:numId w:val="17"/>
              </w:numPr>
              <w:jc w:val="left"/>
            </w:pPr>
            <w:r w:rsidRPr="00CF208F">
              <w:t>Domainmodell für die Doku erstellen als einleitender Überblick</w:t>
            </w:r>
          </w:p>
          <w:p w:rsidR="00E7329D" w:rsidRDefault="00E7329D" w:rsidP="008A2F93">
            <w:pPr>
              <w:pStyle w:val="ListParagraph"/>
              <w:numPr>
                <w:ilvl w:val="0"/>
                <w:numId w:val="17"/>
              </w:numPr>
              <w:jc w:val="left"/>
            </w:pPr>
            <w:r>
              <w:t>Code Fragmente in der Doku:</w:t>
            </w:r>
          </w:p>
          <w:p w:rsidR="00E7329D" w:rsidRDefault="00E7329D" w:rsidP="008A2F93">
            <w:pPr>
              <w:pStyle w:val="ListParagraph"/>
              <w:numPr>
                <w:ilvl w:val="0"/>
                <w:numId w:val="18"/>
              </w:numPr>
              <w:jc w:val="left"/>
            </w:pPr>
            <w:r>
              <w:t>Farbig wie in VS</w:t>
            </w:r>
          </w:p>
          <w:p w:rsidR="00E7329D" w:rsidRDefault="00E7329D" w:rsidP="008A2F93">
            <w:pPr>
              <w:pStyle w:val="ListParagraph"/>
              <w:numPr>
                <w:ilvl w:val="0"/>
                <w:numId w:val="18"/>
              </w:numPr>
              <w:jc w:val="left"/>
            </w:pPr>
            <w:r>
              <w:t>Grösse 8</w:t>
            </w:r>
          </w:p>
          <w:p w:rsidR="00E7329D" w:rsidRDefault="00E7329D" w:rsidP="008A2F93">
            <w:pPr>
              <w:pStyle w:val="ListParagraph"/>
              <w:numPr>
                <w:ilvl w:val="0"/>
                <w:numId w:val="18"/>
              </w:numPr>
              <w:jc w:val="left"/>
            </w:pPr>
            <w:r>
              <w:t>Font Consolas</w:t>
            </w:r>
          </w:p>
          <w:p w:rsidR="00E7329D" w:rsidRDefault="00E7329D" w:rsidP="008A2F93">
            <w:pPr>
              <w:pStyle w:val="ListParagraph"/>
              <w:numPr>
                <w:ilvl w:val="0"/>
                <w:numId w:val="18"/>
              </w:numPr>
              <w:jc w:val="left"/>
            </w:pPr>
            <w:r>
              <w:t>Mit Tabs einrücken</w:t>
            </w:r>
          </w:p>
          <w:p w:rsidR="00E7329D" w:rsidRDefault="00E7329D" w:rsidP="008A2F93">
            <w:pPr>
              <w:pStyle w:val="ListParagraph"/>
              <w:numPr>
                <w:ilvl w:val="0"/>
                <w:numId w:val="18"/>
              </w:numPr>
              <w:jc w:val="left"/>
            </w:pPr>
            <w:r>
              <w:t>Abstände oben &amp; unten beachten</w:t>
            </w:r>
          </w:p>
          <w:p w:rsidR="00E7329D" w:rsidRDefault="00E7329D" w:rsidP="008A2F93">
            <w:pPr>
              <w:pStyle w:val="ListParagraph"/>
              <w:numPr>
                <w:ilvl w:val="0"/>
                <w:numId w:val="18"/>
              </w:numPr>
              <w:jc w:val="left"/>
            </w:pPr>
            <w:r>
              <w:t>Linksbündig</w:t>
            </w:r>
          </w:p>
          <w:p w:rsidR="00E7329D" w:rsidRDefault="00E7329D" w:rsidP="008A2F93">
            <w:pPr>
              <w:pStyle w:val="ListParagraph"/>
              <w:numPr>
                <w:ilvl w:val="0"/>
                <w:numId w:val="18"/>
              </w:numPr>
              <w:jc w:val="left"/>
            </w:pPr>
            <w:r>
              <w:t>Kommentare kompilierfähig</w:t>
            </w:r>
          </w:p>
          <w:p w:rsidR="00E7329D" w:rsidRDefault="00E7329D" w:rsidP="008A2F93">
            <w:pPr>
              <w:pStyle w:val="ListParagraph"/>
              <w:numPr>
                <w:ilvl w:val="0"/>
                <w:numId w:val="19"/>
              </w:numPr>
              <w:jc w:val="left"/>
            </w:pPr>
            <w:r>
              <w:t>Autor in Assembly eintragen</w:t>
            </w:r>
          </w:p>
          <w:p w:rsidR="00E7329D" w:rsidRPr="00CF208F" w:rsidRDefault="00E7329D" w:rsidP="00BD3D57"/>
        </w:tc>
      </w:tr>
    </w:tbl>
    <w:p w:rsidR="00E7329D" w:rsidRDefault="00E7329D" w:rsidP="00E7329D"/>
    <w:p w:rsidR="00E7329D" w:rsidRPr="007D3488" w:rsidRDefault="00E7329D" w:rsidP="00757171">
      <w:r w:rsidRPr="000F0BAB">
        <w:rPr>
          <w:b/>
          <w:sz w:val="24"/>
        </w:rPr>
        <w:t>Weiteres</w:t>
      </w:r>
      <w:r w:rsidRPr="007D3488">
        <w:t xml:space="preserve"> </w:t>
      </w:r>
      <w:r w:rsidRPr="00757171">
        <w:rPr>
          <w:b/>
          <w:sz w:val="24"/>
        </w:rPr>
        <w:t>Vorgehe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9"/>
              </w:numPr>
              <w:jc w:val="left"/>
            </w:pPr>
            <w:r>
              <w:t>Definition &amp; Dokumentation der statistischen Tests</w:t>
            </w:r>
          </w:p>
          <w:p w:rsidR="00E7329D" w:rsidRDefault="00E7329D" w:rsidP="008A2F93">
            <w:pPr>
              <w:pStyle w:val="ListParagraph"/>
              <w:numPr>
                <w:ilvl w:val="0"/>
                <w:numId w:val="19"/>
              </w:numPr>
              <w:jc w:val="left"/>
            </w:pPr>
            <w:r>
              <w:t>Definition &amp; Dokumentation der Integration in Simio</w:t>
            </w:r>
          </w:p>
          <w:p w:rsidR="00E7329D" w:rsidRDefault="00E7329D" w:rsidP="008A2F93">
            <w:pPr>
              <w:pStyle w:val="ListParagraph"/>
              <w:numPr>
                <w:ilvl w:val="0"/>
                <w:numId w:val="19"/>
              </w:numPr>
              <w:jc w:val="left"/>
            </w:pPr>
            <w:r>
              <w:t xml:space="preserve">Standard oder Core </w:t>
            </w:r>
          </w:p>
        </w:tc>
      </w:tr>
    </w:tbl>
    <w:p w:rsidR="00E7329D" w:rsidRPr="00E026DE" w:rsidRDefault="00E7329D" w:rsidP="00E7329D"/>
    <w:p w:rsidR="00E7329D" w:rsidRPr="00757171" w:rsidRDefault="00E7329D"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20"/>
              </w:numPr>
              <w:jc w:val="left"/>
            </w:pPr>
            <w:r>
              <w:t>Erinnerung an Lukas: Integration Simio (Masterarbeit)</w:t>
            </w:r>
          </w:p>
          <w:p w:rsidR="00E7329D" w:rsidRDefault="00E7329D" w:rsidP="008A2F93">
            <w:pPr>
              <w:pStyle w:val="ListParagraph"/>
              <w:numPr>
                <w:ilvl w:val="0"/>
                <w:numId w:val="20"/>
              </w:numPr>
              <w:jc w:val="left"/>
            </w:pPr>
            <w:r>
              <w:t>Neue Kapitel:</w:t>
            </w:r>
          </w:p>
          <w:p w:rsidR="00E7329D" w:rsidRDefault="00E7329D" w:rsidP="008A2F93">
            <w:pPr>
              <w:pStyle w:val="ListParagraph"/>
              <w:numPr>
                <w:ilvl w:val="0"/>
                <w:numId w:val="18"/>
              </w:numPr>
              <w:jc w:val="left"/>
            </w:pPr>
            <w:r>
              <w:t>Test und Auswertung</w:t>
            </w:r>
          </w:p>
          <w:p w:rsidR="00E7329D" w:rsidRDefault="00E7329D" w:rsidP="008A2F93">
            <w:pPr>
              <w:pStyle w:val="ListParagraph"/>
              <w:numPr>
                <w:ilvl w:val="0"/>
                <w:numId w:val="18"/>
              </w:numPr>
              <w:jc w:val="left"/>
            </w:pPr>
            <w:r>
              <w:t>Anwendungsfall und Simulation (Kontext Simio)</w:t>
            </w:r>
          </w:p>
        </w:tc>
      </w:tr>
    </w:tbl>
    <w:p w:rsidR="00E7329D" w:rsidRPr="00E026DE" w:rsidRDefault="00E7329D" w:rsidP="00E7329D">
      <w:pPr>
        <w:rPr>
          <w:sz w:val="20"/>
        </w:rPr>
      </w:pPr>
    </w:p>
    <w:p w:rsidR="00E7329D" w:rsidRPr="00757171" w:rsidRDefault="00E7329D" w:rsidP="00757171">
      <w:pPr>
        <w:rPr>
          <w:b/>
          <w:sz w:val="24"/>
        </w:rPr>
      </w:pPr>
      <w:r w:rsidRPr="00757171">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08.11.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Pr="00916890" w:rsidRDefault="00E7329D" w:rsidP="00E7329D">
      <w:pPr>
        <w:tabs>
          <w:tab w:val="left" w:pos="1440"/>
        </w:tabs>
        <w:rPr>
          <w:sz w:val="20"/>
        </w:rPr>
      </w:pPr>
      <w:r w:rsidRPr="00B4709B">
        <w:rPr>
          <w:sz w:val="20"/>
        </w:rPr>
        <w:t>Dauer:</w:t>
      </w:r>
      <w:r w:rsidRPr="00B4709B">
        <w:rPr>
          <w:sz w:val="20"/>
        </w:rPr>
        <w:tab/>
      </w:r>
      <w:r>
        <w:rPr>
          <w:sz w:val="20"/>
        </w:rPr>
        <w:t>1h</w:t>
      </w:r>
    </w:p>
    <w:p w:rsidR="00BD3D57" w:rsidRDefault="00BD3D57">
      <w:pPr>
        <w:jc w:val="left"/>
      </w:pPr>
      <w:r>
        <w:br w:type="page"/>
      </w:r>
    </w:p>
    <w:p w:rsidR="00BD3D57" w:rsidRPr="00B4709B" w:rsidRDefault="00BD3D57" w:rsidP="00BD3D57">
      <w:pPr>
        <w:pStyle w:val="Heading2"/>
      </w:pPr>
      <w:bookmarkStart w:id="195" w:name="_Toc501632348"/>
      <w:r w:rsidRPr="00B4709B">
        <w:lastRenderedPageBreak/>
        <w:t>Sitzungsprotokoll</w:t>
      </w:r>
      <w:r>
        <w:t xml:space="preserve"> Implementation</w:t>
      </w:r>
      <w:bookmarkEnd w:id="195"/>
    </w:p>
    <w:p w:rsidR="00BD3D57" w:rsidRPr="00B4709B" w:rsidRDefault="00BD3D57" w:rsidP="00BD3D57">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BD3D57" w:rsidRPr="00B4709B" w:rsidRDefault="00BD3D57" w:rsidP="00BD3D57">
      <w:pPr>
        <w:tabs>
          <w:tab w:val="left" w:pos="3060"/>
        </w:tabs>
        <w:rPr>
          <w:b/>
          <w:szCs w:val="28"/>
        </w:rPr>
      </w:pPr>
      <w:r w:rsidRPr="00B4709B">
        <w:rPr>
          <w:b/>
          <w:szCs w:val="28"/>
        </w:rPr>
        <w:t>Woche:</w:t>
      </w:r>
      <w:r w:rsidRPr="00B4709B">
        <w:rPr>
          <w:b/>
          <w:szCs w:val="28"/>
        </w:rPr>
        <w:tab/>
      </w:r>
      <w:r>
        <w:rPr>
          <w:b/>
          <w:szCs w:val="28"/>
        </w:rPr>
        <w:t>10, Implementation Meeting</w:t>
      </w:r>
    </w:p>
    <w:p w:rsidR="00BD3D57" w:rsidRPr="00B4709B" w:rsidRDefault="00BD3D57" w:rsidP="00BD3D57">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2.10.2017, 13:30</w:t>
      </w:r>
    </w:p>
    <w:p w:rsidR="00BD3D57" w:rsidRPr="008C3F52" w:rsidRDefault="00BD3D57" w:rsidP="008C3F52">
      <w:pPr>
        <w:rPr>
          <w:b/>
        </w:rPr>
      </w:pPr>
      <w:r w:rsidRPr="008C3F52">
        <w:rPr>
          <w:b/>
        </w:rPr>
        <w:t>Sitzungsteilnehmer / Kürzel</w:t>
      </w:r>
    </w:p>
    <w:p w:rsidR="00BD3D57" w:rsidRDefault="00BD3D57" w:rsidP="00BD3D57">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6" w:history="1">
        <w:r w:rsidRPr="004C687A">
          <w:rPr>
            <w:rStyle w:val="Hyperlink"/>
            <w:sz w:val="20"/>
          </w:rPr>
          <w:t>Lukas.kretschmar@hsr.ch</w:t>
        </w:r>
      </w:hyperlink>
    </w:p>
    <w:p w:rsidR="00BD3D57" w:rsidRDefault="00BD3D57" w:rsidP="00BD3D57">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7" w:history="1">
        <w:r w:rsidRPr="004C687A">
          <w:rPr>
            <w:rStyle w:val="Hyperlink"/>
            <w:sz w:val="20"/>
          </w:rPr>
          <w:t>Anthony.Delay@hsr.ch</w:t>
        </w:r>
      </w:hyperlink>
    </w:p>
    <w:p w:rsidR="00BD3D57" w:rsidRPr="00847D09" w:rsidRDefault="00BD3D57" w:rsidP="00BD3D57">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8" w:history="1">
        <w:r w:rsidRPr="00847D09">
          <w:rPr>
            <w:rStyle w:val="Hyperlink"/>
            <w:sz w:val="20"/>
          </w:rPr>
          <w:t>Philipp.Buetikofer@hsr.ch</w:t>
        </w:r>
      </w:hyperlink>
    </w:p>
    <w:p w:rsidR="00BD3D57" w:rsidRPr="00847D09" w:rsidRDefault="00BD3D57" w:rsidP="00BD3D57">
      <w:pPr>
        <w:tabs>
          <w:tab w:val="left" w:pos="3060"/>
        </w:tabs>
        <w:rPr>
          <w:sz w:val="20"/>
        </w:rPr>
      </w:pPr>
    </w:p>
    <w:p w:rsidR="00BD3D57" w:rsidRPr="00757171" w:rsidRDefault="00BD3D57" w:rsidP="00757171">
      <w:pPr>
        <w:rPr>
          <w:b/>
          <w:sz w:val="24"/>
        </w:rPr>
      </w:pPr>
      <w:r w:rsidRPr="00757171">
        <w:rPr>
          <w:b/>
          <w:sz w:val="24"/>
        </w:rPr>
        <w:t>Traktanden:</w:t>
      </w:r>
    </w:p>
    <w:p w:rsidR="00BD3D57" w:rsidRPr="00757171" w:rsidRDefault="00BD3D57"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2"/>
              </w:numPr>
              <w:jc w:val="left"/>
            </w:pPr>
            <w:r>
              <w:t>Implementation läuft wie geplant, kleinere Probleme sind aufgetreten, konnten jedoch überwunden werden</w:t>
            </w:r>
          </w:p>
          <w:p w:rsidR="00BD3D57" w:rsidRDefault="00BD3D57" w:rsidP="008A2F93">
            <w:pPr>
              <w:pStyle w:val="ListParagraph"/>
              <w:numPr>
                <w:ilvl w:val="0"/>
                <w:numId w:val="22"/>
              </w:numPr>
              <w:jc w:val="left"/>
            </w:pPr>
            <w:r>
              <w:t>Dokumentation: Korrekturen des letzten Reviews umgesetzt</w:t>
            </w:r>
          </w:p>
        </w:tc>
      </w:tr>
    </w:tbl>
    <w:p w:rsidR="00BD3D57" w:rsidRPr="00E026DE" w:rsidRDefault="00BD3D57" w:rsidP="00BD3D57"/>
    <w:p w:rsidR="00BD3D57" w:rsidRPr="00757171" w:rsidRDefault="00BD3D57"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BD3D57" w:rsidTr="00BD3D57">
        <w:trPr>
          <w:trHeight w:val="1365"/>
        </w:trPr>
        <w:tc>
          <w:tcPr>
            <w:tcW w:w="8780" w:type="dxa"/>
          </w:tcPr>
          <w:p w:rsidR="00BD3D57" w:rsidRDefault="00BD3D57" w:rsidP="008A2F93">
            <w:pPr>
              <w:pStyle w:val="ListParagraph"/>
              <w:numPr>
                <w:ilvl w:val="0"/>
                <w:numId w:val="15"/>
              </w:numPr>
              <w:jc w:val="left"/>
            </w:pPr>
            <w:r>
              <w:t>Implementationsstand vorweisen</w:t>
            </w:r>
          </w:p>
          <w:p w:rsidR="00BD3D57" w:rsidRDefault="00BD3D57" w:rsidP="008A2F93">
            <w:pPr>
              <w:pStyle w:val="ListParagraph"/>
              <w:numPr>
                <w:ilvl w:val="0"/>
                <w:numId w:val="15"/>
              </w:numPr>
              <w:jc w:val="left"/>
            </w:pPr>
            <w:r>
              <w:t>Probleme der nächsten Phase «Testing» klären</w:t>
            </w:r>
          </w:p>
        </w:tc>
      </w:tr>
    </w:tbl>
    <w:p w:rsidR="00BD3D57" w:rsidRDefault="00BD3D57" w:rsidP="00BD3D57"/>
    <w:p w:rsidR="00BD3D57" w:rsidRPr="00757171" w:rsidRDefault="00BD3D57"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BD3D57" w:rsidRPr="00CF208F" w:rsidTr="00BD3D57">
        <w:trPr>
          <w:trHeight w:val="2451"/>
        </w:trPr>
        <w:tc>
          <w:tcPr>
            <w:tcW w:w="8780" w:type="dxa"/>
          </w:tcPr>
          <w:p w:rsidR="00BD3D57" w:rsidRDefault="00BD3D57" w:rsidP="008A2F93">
            <w:pPr>
              <w:pStyle w:val="ListParagraph"/>
              <w:numPr>
                <w:ilvl w:val="0"/>
                <w:numId w:val="19"/>
              </w:numPr>
              <w:jc w:val="left"/>
            </w:pPr>
            <w:r>
              <w:t>ARTA.Standard beinahe fertig implementiert</w:t>
            </w:r>
          </w:p>
          <w:p w:rsidR="00BD3D57" w:rsidRDefault="00BD3D57" w:rsidP="008A2F93">
            <w:pPr>
              <w:pStyle w:val="ListParagraph"/>
              <w:numPr>
                <w:ilvl w:val="0"/>
                <w:numId w:val="19"/>
              </w:numPr>
              <w:jc w:val="left"/>
            </w:pPr>
            <w:r>
              <w:t>Probleme mit Basisinterface für Verteilungsklassen</w:t>
            </w:r>
          </w:p>
          <w:p w:rsidR="00BD3D57" w:rsidRDefault="00BD3D57" w:rsidP="008A2F93">
            <w:pPr>
              <w:pStyle w:val="ListParagraph"/>
              <w:numPr>
                <w:ilvl w:val="0"/>
                <w:numId w:val="19"/>
              </w:numPr>
              <w:jc w:val="left"/>
            </w:pPr>
            <w:r>
              <w:t>Durbin-Watson-Test:</w:t>
            </w:r>
          </w:p>
          <w:p w:rsidR="00BD3D57" w:rsidRDefault="00BD3D57" w:rsidP="008A2F93">
            <w:pPr>
              <w:pStyle w:val="ListParagraph"/>
              <w:numPr>
                <w:ilvl w:val="1"/>
                <w:numId w:val="19"/>
              </w:numPr>
              <w:jc w:val="left"/>
            </w:pPr>
            <w:r>
              <w:t>Schwierig zu implementieren, da genutzte Regressionsklasse zu wenig Umfang bietet</w:t>
            </w:r>
          </w:p>
          <w:p w:rsidR="00BD3D57" w:rsidRDefault="00BD3D57" w:rsidP="008A2F93">
            <w:pPr>
              <w:pStyle w:val="ListParagraph"/>
              <w:numPr>
                <w:ilvl w:val="1"/>
                <w:numId w:val="19"/>
              </w:numPr>
              <w:jc w:val="left"/>
            </w:pPr>
            <w:r>
              <w:t>Daher bis am 29.11.2017 entscheiden, ob DW-Test überhaupt implementiert wird</w:t>
            </w:r>
          </w:p>
          <w:p w:rsidR="00BD3D57" w:rsidRPr="00CF208F" w:rsidRDefault="00BD3D57" w:rsidP="008A2F93">
            <w:pPr>
              <w:pStyle w:val="ListParagraph"/>
              <w:numPr>
                <w:ilvl w:val="1"/>
                <w:numId w:val="19"/>
              </w:numPr>
              <w:jc w:val="left"/>
            </w:pPr>
            <w:r>
              <w:t>Konsequenz: Finden von anderen Varianten um ARTA.Standard zu testen</w:t>
            </w:r>
          </w:p>
        </w:tc>
      </w:tr>
    </w:tbl>
    <w:p w:rsidR="00757171" w:rsidRDefault="00757171" w:rsidP="00757171">
      <w:pPr>
        <w:rPr>
          <w:b/>
          <w:sz w:val="24"/>
        </w:rPr>
      </w:pPr>
    </w:p>
    <w:p w:rsidR="00BD3D57" w:rsidRPr="00757171" w:rsidRDefault="00BD3D57"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BD3D57" w:rsidTr="00757171">
        <w:trPr>
          <w:trHeight w:val="1468"/>
        </w:trPr>
        <w:tc>
          <w:tcPr>
            <w:tcW w:w="8780" w:type="dxa"/>
          </w:tcPr>
          <w:p w:rsidR="00BD3D57" w:rsidRDefault="00BD3D57" w:rsidP="008A2F93">
            <w:pPr>
              <w:pStyle w:val="ListParagraph"/>
              <w:numPr>
                <w:ilvl w:val="0"/>
                <w:numId w:val="19"/>
              </w:numPr>
              <w:jc w:val="left"/>
            </w:pPr>
            <w:r>
              <w:t>Dokumentation weiterführen</w:t>
            </w:r>
          </w:p>
          <w:p w:rsidR="00BD3D57" w:rsidRDefault="00BD3D57" w:rsidP="008A2F93">
            <w:pPr>
              <w:pStyle w:val="ListParagraph"/>
              <w:numPr>
                <w:ilvl w:val="0"/>
                <w:numId w:val="19"/>
              </w:numPr>
              <w:jc w:val="left"/>
            </w:pPr>
            <w:r>
              <w:t>Machbarkeit des Durbin-Watson-Tests abklären</w:t>
            </w:r>
          </w:p>
          <w:p w:rsidR="00BD3D57" w:rsidRDefault="00BD3D57" w:rsidP="008A2F93">
            <w:pPr>
              <w:pStyle w:val="ListParagraph"/>
              <w:numPr>
                <w:ilvl w:val="0"/>
                <w:numId w:val="19"/>
              </w:numPr>
              <w:jc w:val="left"/>
            </w:pPr>
            <w:r>
              <w:t>Alternativen zu Durbin-Watson-Test finden</w:t>
            </w:r>
          </w:p>
        </w:tc>
      </w:tr>
    </w:tbl>
    <w:p w:rsidR="00BD3D57" w:rsidRPr="00E026DE" w:rsidRDefault="00BD3D57" w:rsidP="00BD3D57"/>
    <w:p w:rsidR="00BD3D57" w:rsidRPr="00757171" w:rsidRDefault="00BD3D57"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1"/>
              </w:numPr>
              <w:jc w:val="left"/>
            </w:pPr>
            <w:r>
              <w:lastRenderedPageBreak/>
              <w:t>Bacherlorarbeit: Zusage beiderseits</w:t>
            </w:r>
          </w:p>
          <w:p w:rsidR="00BD3D57" w:rsidRDefault="00BD3D57" w:rsidP="008A2F93">
            <w:pPr>
              <w:pStyle w:val="ListParagraph"/>
              <w:numPr>
                <w:ilvl w:val="1"/>
                <w:numId w:val="18"/>
              </w:numPr>
              <w:jc w:val="left"/>
            </w:pPr>
            <w:r>
              <w:t>Drei Themen vorgestellt von Seitens A. Rinkel</w:t>
            </w:r>
          </w:p>
          <w:p w:rsidR="00BD3D57" w:rsidRDefault="00BD3D57" w:rsidP="008A2F93">
            <w:pPr>
              <w:pStyle w:val="ListParagraph"/>
              <w:numPr>
                <w:ilvl w:val="1"/>
                <w:numId w:val="18"/>
              </w:numPr>
              <w:jc w:val="left"/>
            </w:pPr>
            <w:r>
              <w:t>Teamslot ist fest eingeplant</w:t>
            </w:r>
          </w:p>
          <w:p w:rsidR="00BD3D57" w:rsidRDefault="00BD3D57" w:rsidP="008A2F93">
            <w:pPr>
              <w:pStyle w:val="ListParagraph"/>
              <w:numPr>
                <w:ilvl w:val="0"/>
                <w:numId w:val="18"/>
              </w:numPr>
              <w:ind w:left="741" w:hanging="375"/>
              <w:jc w:val="left"/>
            </w:pPr>
            <w:r>
              <w:t>Codereview am 29.11.2017</w:t>
            </w:r>
          </w:p>
        </w:tc>
      </w:tr>
    </w:tbl>
    <w:p w:rsidR="00BD3D57" w:rsidRPr="00E026DE" w:rsidRDefault="00BD3D57" w:rsidP="00BD3D57">
      <w:pPr>
        <w:rPr>
          <w:sz w:val="20"/>
        </w:rPr>
      </w:pPr>
    </w:p>
    <w:p w:rsidR="00BD3D57" w:rsidRPr="00757171" w:rsidRDefault="00BD3D57" w:rsidP="00757171">
      <w:pPr>
        <w:rPr>
          <w:b/>
          <w:sz w:val="24"/>
        </w:rPr>
      </w:pPr>
      <w:r w:rsidRPr="00757171">
        <w:rPr>
          <w:b/>
          <w:sz w:val="24"/>
        </w:rPr>
        <w:t>Nächster Termin:</w:t>
      </w:r>
    </w:p>
    <w:p w:rsidR="00BD3D57" w:rsidRPr="00B4709B" w:rsidRDefault="00BD3D57" w:rsidP="00BD3D57">
      <w:pPr>
        <w:tabs>
          <w:tab w:val="left" w:pos="1440"/>
        </w:tabs>
        <w:rPr>
          <w:sz w:val="20"/>
        </w:rPr>
      </w:pPr>
      <w:r w:rsidRPr="00B4709B">
        <w:rPr>
          <w:sz w:val="20"/>
        </w:rPr>
        <w:t>Datum:</w:t>
      </w:r>
      <w:r w:rsidRPr="00B4709B">
        <w:rPr>
          <w:sz w:val="20"/>
        </w:rPr>
        <w:tab/>
      </w:r>
      <w:r>
        <w:rPr>
          <w:sz w:val="20"/>
        </w:rPr>
        <w:t>06.12.2017</w:t>
      </w:r>
    </w:p>
    <w:p w:rsidR="00BD3D57" w:rsidRPr="00B4709B" w:rsidRDefault="00BD3D57" w:rsidP="00BD3D57">
      <w:pPr>
        <w:tabs>
          <w:tab w:val="left" w:pos="1440"/>
        </w:tabs>
        <w:rPr>
          <w:sz w:val="20"/>
        </w:rPr>
      </w:pPr>
      <w:r>
        <w:rPr>
          <w:sz w:val="20"/>
        </w:rPr>
        <w:t>Z</w:t>
      </w:r>
      <w:r w:rsidRPr="00B4709B">
        <w:rPr>
          <w:sz w:val="20"/>
        </w:rPr>
        <w:t>eit:</w:t>
      </w:r>
      <w:r w:rsidRPr="00B4709B">
        <w:rPr>
          <w:sz w:val="20"/>
        </w:rPr>
        <w:tab/>
      </w:r>
      <w:r>
        <w:rPr>
          <w:sz w:val="20"/>
        </w:rPr>
        <w:t>13:30</w:t>
      </w:r>
    </w:p>
    <w:p w:rsidR="00BD3D57" w:rsidRPr="00916890" w:rsidRDefault="00BD3D57" w:rsidP="00BD3D57">
      <w:pPr>
        <w:tabs>
          <w:tab w:val="left" w:pos="1440"/>
        </w:tabs>
        <w:rPr>
          <w:sz w:val="20"/>
        </w:rPr>
      </w:pPr>
      <w:r w:rsidRPr="00B4709B">
        <w:rPr>
          <w:sz w:val="20"/>
        </w:rPr>
        <w:t>Dauer:</w:t>
      </w:r>
      <w:r w:rsidRPr="00B4709B">
        <w:rPr>
          <w:sz w:val="20"/>
        </w:rPr>
        <w:tab/>
      </w:r>
      <w:r>
        <w:rPr>
          <w:sz w:val="20"/>
        </w:rPr>
        <w:t>1h</w:t>
      </w:r>
    </w:p>
    <w:p w:rsidR="00E7329D" w:rsidRDefault="00E7329D" w:rsidP="00E7329D"/>
    <w:p w:rsidR="00BD3D57" w:rsidRDefault="00BD3D57">
      <w:pPr>
        <w:jc w:val="left"/>
      </w:pPr>
      <w:r>
        <w:br w:type="page"/>
      </w:r>
    </w:p>
    <w:p w:rsidR="00133588" w:rsidRPr="00B4709B" w:rsidRDefault="00133588" w:rsidP="00133588">
      <w:pPr>
        <w:pStyle w:val="Heading2"/>
      </w:pPr>
      <w:bookmarkStart w:id="196" w:name="_Toc501632349"/>
      <w:r w:rsidRPr="00B4709B">
        <w:lastRenderedPageBreak/>
        <w:t>Sitzungsprotokoll</w:t>
      </w:r>
      <w:r>
        <w:t xml:space="preserve"> Testing</w:t>
      </w:r>
      <w:bookmarkEnd w:id="196"/>
    </w:p>
    <w:p w:rsidR="00133588" w:rsidRPr="00B4709B" w:rsidRDefault="00133588" w:rsidP="00133588">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133588" w:rsidRPr="00B4709B" w:rsidRDefault="00133588" w:rsidP="00133588">
      <w:pPr>
        <w:tabs>
          <w:tab w:val="left" w:pos="3060"/>
        </w:tabs>
        <w:rPr>
          <w:b/>
          <w:szCs w:val="28"/>
        </w:rPr>
      </w:pPr>
      <w:r w:rsidRPr="00B4709B">
        <w:rPr>
          <w:b/>
          <w:szCs w:val="28"/>
        </w:rPr>
        <w:t>Woche:</w:t>
      </w:r>
      <w:r w:rsidRPr="00B4709B">
        <w:rPr>
          <w:b/>
          <w:szCs w:val="28"/>
        </w:rPr>
        <w:tab/>
      </w:r>
      <w:r>
        <w:rPr>
          <w:b/>
          <w:szCs w:val="28"/>
        </w:rPr>
        <w:t>10, Testing Meeting</w:t>
      </w:r>
    </w:p>
    <w:p w:rsidR="00133588" w:rsidRPr="00B4709B" w:rsidRDefault="00133588" w:rsidP="00133588">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sidR="008A2F93">
        <w:rPr>
          <w:b/>
          <w:szCs w:val="28"/>
        </w:rPr>
        <w:t>06.12</w:t>
      </w:r>
      <w:r>
        <w:rPr>
          <w:b/>
          <w:szCs w:val="28"/>
        </w:rPr>
        <w:t>.2017, 13:30</w:t>
      </w:r>
    </w:p>
    <w:p w:rsidR="00133588" w:rsidRPr="008C3F52" w:rsidRDefault="00133588" w:rsidP="008C3F52">
      <w:pPr>
        <w:rPr>
          <w:b/>
        </w:rPr>
      </w:pPr>
      <w:r w:rsidRPr="008C3F52">
        <w:rPr>
          <w:b/>
        </w:rPr>
        <w:t>Sitzungsteilnehmer / Kürzel</w:t>
      </w:r>
    </w:p>
    <w:p w:rsidR="00133588" w:rsidRDefault="00133588" w:rsidP="00133588">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9" w:history="1">
        <w:r w:rsidRPr="004C687A">
          <w:rPr>
            <w:rStyle w:val="Hyperlink"/>
            <w:sz w:val="20"/>
          </w:rPr>
          <w:t>Lukas.kretschmar@hsr.ch</w:t>
        </w:r>
      </w:hyperlink>
    </w:p>
    <w:p w:rsidR="00133588" w:rsidRDefault="00133588" w:rsidP="00133588">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90" w:history="1">
        <w:r w:rsidRPr="004C687A">
          <w:rPr>
            <w:rStyle w:val="Hyperlink"/>
            <w:sz w:val="20"/>
          </w:rPr>
          <w:t>Anthony.Delay@hsr.ch</w:t>
        </w:r>
      </w:hyperlink>
    </w:p>
    <w:p w:rsidR="00133588" w:rsidRPr="00A677F1" w:rsidRDefault="00133588" w:rsidP="007D3488">
      <w:pPr>
        <w:tabs>
          <w:tab w:val="left" w:pos="3060"/>
        </w:tabs>
        <w:rPr>
          <w:rStyle w:val="Hyperlink"/>
          <w:sz w:val="20"/>
          <w:lang w:val="fr-CH"/>
        </w:rPr>
      </w:pPr>
      <w:r w:rsidRPr="00A677F1">
        <w:rPr>
          <w:sz w:val="20"/>
          <w:lang w:val="fr-CH"/>
        </w:rPr>
        <w:t>Philipp Bütikofer</w:t>
      </w:r>
      <w:r w:rsidRPr="00A677F1">
        <w:rPr>
          <w:sz w:val="20"/>
          <w:lang w:val="fr-CH"/>
        </w:rPr>
        <w:tab/>
      </w:r>
      <w:r w:rsidRPr="00A677F1">
        <w:rPr>
          <w:sz w:val="20"/>
          <w:lang w:val="fr-CH"/>
        </w:rPr>
        <w:tab/>
      </w:r>
      <w:r w:rsidRPr="00A677F1">
        <w:rPr>
          <w:sz w:val="20"/>
          <w:lang w:val="fr-CH"/>
        </w:rPr>
        <w:tab/>
      </w:r>
      <w:r w:rsidRPr="00A677F1">
        <w:rPr>
          <w:sz w:val="20"/>
          <w:lang w:val="fr-CH"/>
        </w:rPr>
        <w:tab/>
      </w:r>
      <w:r w:rsidRPr="00A677F1">
        <w:rPr>
          <w:sz w:val="20"/>
          <w:lang w:val="fr-CH"/>
        </w:rPr>
        <w:tab/>
      </w:r>
      <w:r w:rsidRPr="00A677F1">
        <w:rPr>
          <w:sz w:val="20"/>
          <w:lang w:val="fr-CH"/>
        </w:rPr>
        <w:tab/>
      </w:r>
      <w:hyperlink r:id="rId91" w:history="1">
        <w:r w:rsidRPr="00A677F1">
          <w:rPr>
            <w:rStyle w:val="Hyperlink"/>
            <w:sz w:val="20"/>
            <w:lang w:val="fr-CH"/>
          </w:rPr>
          <w:t>Philipp.Buetikofer@hsr.ch</w:t>
        </w:r>
      </w:hyperlink>
    </w:p>
    <w:p w:rsidR="007D3488" w:rsidRPr="00A677F1" w:rsidRDefault="007D3488" w:rsidP="007D3488">
      <w:pPr>
        <w:tabs>
          <w:tab w:val="left" w:pos="3060"/>
        </w:tabs>
        <w:rPr>
          <w:sz w:val="20"/>
          <w:lang w:val="fr-CH"/>
        </w:rPr>
      </w:pPr>
    </w:p>
    <w:p w:rsidR="00133588" w:rsidRPr="00757171" w:rsidRDefault="00133588" w:rsidP="00757171">
      <w:pPr>
        <w:rPr>
          <w:b/>
          <w:sz w:val="24"/>
        </w:rPr>
      </w:pPr>
      <w:r w:rsidRPr="00757171">
        <w:rPr>
          <w:b/>
          <w:sz w:val="24"/>
        </w:rPr>
        <w:t>Traktanden:</w:t>
      </w:r>
    </w:p>
    <w:p w:rsidR="00133588" w:rsidRPr="00757171" w:rsidRDefault="00133588"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133588" w:rsidTr="007D3488">
        <w:trPr>
          <w:trHeight w:val="1147"/>
        </w:trPr>
        <w:tc>
          <w:tcPr>
            <w:tcW w:w="8780" w:type="dxa"/>
          </w:tcPr>
          <w:p w:rsidR="00133588" w:rsidRDefault="00133588" w:rsidP="007D3488">
            <w:r>
              <w:t>-</w:t>
            </w:r>
          </w:p>
        </w:tc>
      </w:tr>
    </w:tbl>
    <w:p w:rsidR="00133588" w:rsidRPr="00E026DE" w:rsidRDefault="00133588" w:rsidP="00133588"/>
    <w:p w:rsidR="00133588" w:rsidRPr="00757171" w:rsidRDefault="00133588"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133588" w:rsidTr="007D3488">
        <w:trPr>
          <w:trHeight w:val="1365"/>
        </w:trPr>
        <w:tc>
          <w:tcPr>
            <w:tcW w:w="8780" w:type="dxa"/>
          </w:tcPr>
          <w:p w:rsidR="00133588" w:rsidRDefault="00133588" w:rsidP="008A2F93">
            <w:pPr>
              <w:pStyle w:val="ListParagraph"/>
              <w:numPr>
                <w:ilvl w:val="0"/>
                <w:numId w:val="15"/>
              </w:numPr>
              <w:jc w:val="left"/>
            </w:pPr>
            <w:r>
              <w:t>Abklärung zur Durchführung des Durbin-Watson-Tests</w:t>
            </w:r>
          </w:p>
          <w:p w:rsidR="00133588" w:rsidRDefault="00133588" w:rsidP="008A2F93">
            <w:pPr>
              <w:pStyle w:val="ListParagraph"/>
              <w:numPr>
                <w:ilvl w:val="0"/>
                <w:numId w:val="15"/>
              </w:numPr>
              <w:jc w:val="left"/>
            </w:pPr>
            <w:r>
              <w:t>Ziele für die Simulationsphase setzen</w:t>
            </w:r>
          </w:p>
          <w:p w:rsidR="00133588" w:rsidRDefault="00133588" w:rsidP="008A2F93">
            <w:pPr>
              <w:pStyle w:val="ListParagraph"/>
              <w:numPr>
                <w:ilvl w:val="0"/>
                <w:numId w:val="15"/>
              </w:numPr>
              <w:jc w:val="left"/>
            </w:pPr>
            <w:r>
              <w:t>Code-Review</w:t>
            </w:r>
          </w:p>
        </w:tc>
      </w:tr>
    </w:tbl>
    <w:p w:rsidR="00133588" w:rsidRDefault="00133588" w:rsidP="00133588"/>
    <w:p w:rsidR="00133588" w:rsidRPr="00757171" w:rsidRDefault="00133588"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133588" w:rsidRPr="00CF208F" w:rsidTr="007D3488">
        <w:trPr>
          <w:trHeight w:val="2451"/>
        </w:trPr>
        <w:tc>
          <w:tcPr>
            <w:tcW w:w="8780" w:type="dxa"/>
          </w:tcPr>
          <w:p w:rsidR="00133588" w:rsidRDefault="00133588" w:rsidP="008A2F93">
            <w:pPr>
              <w:pStyle w:val="ListParagraph"/>
              <w:numPr>
                <w:ilvl w:val="0"/>
                <w:numId w:val="19"/>
              </w:numPr>
              <w:jc w:val="left"/>
            </w:pPr>
            <w:r>
              <w:t>Code-Review:</w:t>
            </w:r>
          </w:p>
          <w:p w:rsidR="00133588" w:rsidRDefault="00133588" w:rsidP="008A2F93">
            <w:pPr>
              <w:pStyle w:val="ListParagraph"/>
              <w:numPr>
                <w:ilvl w:val="1"/>
                <w:numId w:val="19"/>
              </w:numPr>
              <w:jc w:val="left"/>
            </w:pPr>
            <w:r>
              <w:t>Lesbarkeit der Variablennamen: besser ganz ausschreiben als Abkürzungen</w:t>
            </w:r>
          </w:p>
          <w:p w:rsidR="00133588" w:rsidRDefault="00133588" w:rsidP="008A2F93">
            <w:pPr>
              <w:pStyle w:val="ListParagraph"/>
              <w:numPr>
                <w:ilvl w:val="1"/>
                <w:numId w:val="19"/>
              </w:numPr>
              <w:jc w:val="left"/>
            </w:pPr>
            <w:r>
              <w:t>Interface für BasisDistribution implementieren</w:t>
            </w:r>
          </w:p>
          <w:p w:rsidR="00133588" w:rsidRDefault="00133588" w:rsidP="008A2F93">
            <w:pPr>
              <w:pStyle w:val="ListParagraph"/>
              <w:numPr>
                <w:ilvl w:val="1"/>
                <w:numId w:val="19"/>
              </w:numPr>
              <w:jc w:val="left"/>
            </w:pPr>
            <w:r>
              <w:t>ArtaProcessFactory: Auslagern in die einzelnen Distributions</w:t>
            </w:r>
          </w:p>
          <w:p w:rsidR="00133588" w:rsidRDefault="00133588" w:rsidP="008A2F93">
            <w:pPr>
              <w:pStyle w:val="ListParagraph"/>
              <w:numPr>
                <w:ilvl w:val="1"/>
                <w:numId w:val="19"/>
              </w:numPr>
              <w:jc w:val="left"/>
            </w:pPr>
            <w:r>
              <w:t>ArtaExecutionContext als Interface implementieren</w:t>
            </w:r>
          </w:p>
          <w:p w:rsidR="00133588" w:rsidRDefault="00133588" w:rsidP="008A2F93">
            <w:pPr>
              <w:pStyle w:val="ListParagraph"/>
              <w:numPr>
                <w:ilvl w:val="1"/>
                <w:numId w:val="19"/>
              </w:numPr>
              <w:jc w:val="left"/>
            </w:pPr>
            <w:r>
              <w:t>Factory für Distributions einführen:</w:t>
            </w:r>
          </w:p>
          <w:p w:rsidR="00133588" w:rsidRDefault="00133588" w:rsidP="008A2F93">
            <w:pPr>
              <w:pStyle w:val="ListParagraph"/>
              <w:numPr>
                <w:ilvl w:val="2"/>
                <w:numId w:val="19"/>
              </w:numPr>
              <w:jc w:val="left"/>
            </w:pPr>
            <w:r>
              <w:t>Über Enum steuern</w:t>
            </w:r>
          </w:p>
          <w:p w:rsidR="00133588" w:rsidRDefault="00133588" w:rsidP="008A2F93">
            <w:pPr>
              <w:pStyle w:val="ListParagraph"/>
              <w:numPr>
                <w:ilvl w:val="1"/>
                <w:numId w:val="19"/>
              </w:numPr>
              <w:jc w:val="left"/>
            </w:pPr>
            <w:r>
              <w:t>ArtaStatistics: Als Fluent-API implementieren</w:t>
            </w:r>
          </w:p>
          <w:p w:rsidR="00133588" w:rsidRPr="00CF208F" w:rsidRDefault="00133588" w:rsidP="008A2F93">
            <w:pPr>
              <w:pStyle w:val="ListParagraph"/>
              <w:numPr>
                <w:ilvl w:val="0"/>
                <w:numId w:val="19"/>
              </w:numPr>
              <w:jc w:val="left"/>
            </w:pPr>
            <w:r>
              <w:t xml:space="preserve">Simulation: </w:t>
            </w:r>
          </w:p>
        </w:tc>
      </w:tr>
    </w:tbl>
    <w:p w:rsidR="00757171" w:rsidRDefault="00757171" w:rsidP="00757171">
      <w:pPr>
        <w:rPr>
          <w:b/>
          <w:sz w:val="24"/>
        </w:rPr>
      </w:pPr>
    </w:p>
    <w:p w:rsidR="00133588" w:rsidRPr="00757171" w:rsidRDefault="00133588"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9"/>
              </w:numPr>
              <w:jc w:val="left"/>
            </w:pPr>
            <w:r>
              <w:t>Dokumentation weiterführen</w:t>
            </w:r>
          </w:p>
          <w:p w:rsidR="00133588" w:rsidRDefault="00133588" w:rsidP="008A2F93">
            <w:pPr>
              <w:pStyle w:val="ListParagraph"/>
              <w:numPr>
                <w:ilvl w:val="0"/>
                <w:numId w:val="19"/>
              </w:numPr>
              <w:jc w:val="left"/>
            </w:pPr>
            <w:r>
              <w:t>Erkenntnisse aus Code-Review umsetzen</w:t>
            </w:r>
          </w:p>
          <w:p w:rsidR="00133588" w:rsidRDefault="00133588" w:rsidP="008A2F93">
            <w:pPr>
              <w:pStyle w:val="ListParagraph"/>
              <w:numPr>
                <w:ilvl w:val="0"/>
                <w:numId w:val="19"/>
              </w:numPr>
              <w:jc w:val="left"/>
            </w:pPr>
            <w:r>
              <w:t>Simulation: nur eigenes Modell generieren</w:t>
            </w:r>
          </w:p>
        </w:tc>
      </w:tr>
    </w:tbl>
    <w:p w:rsidR="00757171" w:rsidRDefault="00757171" w:rsidP="00757171">
      <w:pPr>
        <w:rPr>
          <w:b/>
          <w:sz w:val="24"/>
        </w:rPr>
      </w:pPr>
    </w:p>
    <w:p w:rsidR="00757171" w:rsidRDefault="00757171">
      <w:pPr>
        <w:jc w:val="left"/>
        <w:rPr>
          <w:b/>
          <w:sz w:val="24"/>
        </w:rPr>
      </w:pPr>
      <w:r>
        <w:rPr>
          <w:b/>
          <w:sz w:val="24"/>
        </w:rPr>
        <w:br w:type="page"/>
      </w:r>
    </w:p>
    <w:p w:rsidR="00133588" w:rsidRPr="00757171" w:rsidRDefault="00133588" w:rsidP="00757171">
      <w:pPr>
        <w:rPr>
          <w:b/>
          <w:sz w:val="24"/>
        </w:rPr>
      </w:pPr>
      <w:r w:rsidRPr="00757171">
        <w:rPr>
          <w:b/>
          <w:sz w:val="24"/>
        </w:rPr>
        <w:lastRenderedPageBreak/>
        <w:t>Beschlüsse (Diskussio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8"/>
              </w:numPr>
              <w:ind w:left="741" w:hanging="375"/>
              <w:jc w:val="left"/>
            </w:pPr>
            <w:r>
              <w:t>Eigenes, simples Simio-Modell zum Testen erstellen</w:t>
            </w:r>
          </w:p>
          <w:p w:rsidR="00133588" w:rsidRDefault="00133588" w:rsidP="008A2F93">
            <w:pPr>
              <w:pStyle w:val="ListParagraph"/>
              <w:numPr>
                <w:ilvl w:val="0"/>
                <w:numId w:val="18"/>
              </w:numPr>
              <w:ind w:left="741" w:hanging="375"/>
              <w:jc w:val="left"/>
            </w:pPr>
            <w:r>
              <w:t>Anstelle DW-Test ArtaStatistics erzeugen</w:t>
            </w:r>
          </w:p>
        </w:tc>
      </w:tr>
    </w:tbl>
    <w:p w:rsidR="00133588" w:rsidRPr="00E026DE" w:rsidRDefault="00133588" w:rsidP="00133588">
      <w:pPr>
        <w:rPr>
          <w:sz w:val="20"/>
        </w:rPr>
      </w:pPr>
    </w:p>
    <w:p w:rsidR="00133588" w:rsidRPr="00757171" w:rsidRDefault="00133588" w:rsidP="00757171">
      <w:pPr>
        <w:rPr>
          <w:b/>
          <w:sz w:val="24"/>
        </w:rPr>
      </w:pPr>
      <w:r w:rsidRPr="00757171">
        <w:rPr>
          <w:b/>
          <w:sz w:val="24"/>
        </w:rPr>
        <w:t>Nächster Termin:</w:t>
      </w:r>
    </w:p>
    <w:p w:rsidR="00133588" w:rsidRPr="00B4709B" w:rsidRDefault="00133588" w:rsidP="00133588">
      <w:pPr>
        <w:tabs>
          <w:tab w:val="left" w:pos="1440"/>
        </w:tabs>
        <w:rPr>
          <w:sz w:val="20"/>
        </w:rPr>
      </w:pPr>
      <w:r w:rsidRPr="00B4709B">
        <w:rPr>
          <w:sz w:val="20"/>
        </w:rPr>
        <w:t>Datum:</w:t>
      </w:r>
      <w:r w:rsidRPr="00B4709B">
        <w:rPr>
          <w:sz w:val="20"/>
        </w:rPr>
        <w:tab/>
      </w:r>
      <w:r>
        <w:rPr>
          <w:sz w:val="20"/>
        </w:rPr>
        <w:t>06.12.2017</w:t>
      </w:r>
    </w:p>
    <w:p w:rsidR="00133588" w:rsidRPr="00B4709B" w:rsidRDefault="00133588" w:rsidP="00133588">
      <w:pPr>
        <w:tabs>
          <w:tab w:val="left" w:pos="1440"/>
        </w:tabs>
        <w:rPr>
          <w:sz w:val="20"/>
        </w:rPr>
      </w:pPr>
      <w:r>
        <w:rPr>
          <w:sz w:val="20"/>
        </w:rPr>
        <w:t>Z</w:t>
      </w:r>
      <w:r w:rsidRPr="00B4709B">
        <w:rPr>
          <w:sz w:val="20"/>
        </w:rPr>
        <w:t>eit:</w:t>
      </w:r>
      <w:r w:rsidRPr="00B4709B">
        <w:rPr>
          <w:sz w:val="20"/>
        </w:rPr>
        <w:tab/>
      </w:r>
      <w:r>
        <w:rPr>
          <w:sz w:val="20"/>
        </w:rPr>
        <w:t>13:30</w:t>
      </w:r>
    </w:p>
    <w:p w:rsidR="00133588" w:rsidRPr="00916890" w:rsidRDefault="00133588" w:rsidP="00133588">
      <w:pPr>
        <w:tabs>
          <w:tab w:val="left" w:pos="1440"/>
        </w:tabs>
        <w:rPr>
          <w:sz w:val="20"/>
        </w:rPr>
      </w:pPr>
      <w:r w:rsidRPr="00B4709B">
        <w:rPr>
          <w:sz w:val="20"/>
        </w:rPr>
        <w:t>Dauer:</w:t>
      </w:r>
      <w:r w:rsidRPr="00B4709B">
        <w:rPr>
          <w:sz w:val="20"/>
        </w:rPr>
        <w:tab/>
      </w:r>
      <w:r>
        <w:rPr>
          <w:sz w:val="20"/>
        </w:rPr>
        <w:t>1h</w:t>
      </w:r>
    </w:p>
    <w:p w:rsidR="00E7329D" w:rsidRDefault="00E7329D" w:rsidP="00E7329D"/>
    <w:p w:rsidR="00A677F1" w:rsidRPr="00B4709B" w:rsidRDefault="00133588" w:rsidP="00A677F1">
      <w:pPr>
        <w:pStyle w:val="Heading2"/>
      </w:pPr>
      <w:r>
        <w:br w:type="page"/>
      </w:r>
      <w:r w:rsidR="00A677F1" w:rsidRPr="00B4709B">
        <w:lastRenderedPageBreak/>
        <w:t>Sitzungsprotokoll</w:t>
      </w:r>
      <w:r w:rsidR="00A677F1">
        <w:t xml:space="preserve"> Simulation &amp; Abgabe</w:t>
      </w:r>
    </w:p>
    <w:p w:rsidR="00A677F1" w:rsidRPr="00B4709B" w:rsidRDefault="00A677F1" w:rsidP="00A677F1">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A677F1" w:rsidRPr="00B4709B" w:rsidRDefault="00A677F1" w:rsidP="00A677F1">
      <w:pPr>
        <w:tabs>
          <w:tab w:val="left" w:pos="3060"/>
        </w:tabs>
        <w:rPr>
          <w:b/>
          <w:szCs w:val="28"/>
        </w:rPr>
      </w:pPr>
      <w:r w:rsidRPr="00B4709B">
        <w:rPr>
          <w:b/>
          <w:szCs w:val="28"/>
        </w:rPr>
        <w:t>Woche:</w:t>
      </w:r>
      <w:r w:rsidRPr="00B4709B">
        <w:rPr>
          <w:b/>
          <w:szCs w:val="28"/>
        </w:rPr>
        <w:tab/>
      </w:r>
      <w:r>
        <w:rPr>
          <w:b/>
          <w:szCs w:val="28"/>
        </w:rPr>
        <w:t>14, Simulation &amp; Abgabe Meeting</w:t>
      </w:r>
    </w:p>
    <w:p w:rsidR="00A677F1" w:rsidRPr="00B4709B" w:rsidRDefault="00A677F1" w:rsidP="00A677F1">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0.12.2017, 13:30</w:t>
      </w:r>
    </w:p>
    <w:p w:rsidR="00A677F1" w:rsidRDefault="00A677F1" w:rsidP="00A677F1">
      <w:r w:rsidRPr="00B4709B">
        <w:t>Sitzungsteilnehmer / Kürzel</w:t>
      </w:r>
    </w:p>
    <w:p w:rsidR="00A677F1" w:rsidRDefault="00A677F1" w:rsidP="00A677F1">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92" w:history="1">
        <w:r w:rsidRPr="004C687A">
          <w:rPr>
            <w:rStyle w:val="Hyperlink"/>
            <w:sz w:val="20"/>
          </w:rPr>
          <w:t>Lukas.kretschmar@hsr.ch</w:t>
        </w:r>
      </w:hyperlink>
    </w:p>
    <w:p w:rsidR="00A677F1" w:rsidRDefault="00A677F1" w:rsidP="00A677F1">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93" w:history="1">
        <w:r w:rsidRPr="004C687A">
          <w:rPr>
            <w:rStyle w:val="Hyperlink"/>
            <w:sz w:val="20"/>
          </w:rPr>
          <w:t>Anthony.Delay@hsr.ch</w:t>
        </w:r>
      </w:hyperlink>
    </w:p>
    <w:p w:rsidR="00A677F1" w:rsidRPr="00586C2B" w:rsidRDefault="00A677F1" w:rsidP="00A677F1">
      <w:pPr>
        <w:tabs>
          <w:tab w:val="left" w:pos="3060"/>
        </w:tabs>
        <w:rPr>
          <w:sz w:val="20"/>
          <w:lang w:val="fr-CH"/>
        </w:rPr>
      </w:pPr>
      <w:r w:rsidRPr="00586C2B">
        <w:rPr>
          <w:sz w:val="20"/>
          <w:lang w:val="fr-CH"/>
        </w:rPr>
        <w:t>Philipp Bütikofer</w:t>
      </w:r>
      <w:r w:rsidRPr="00586C2B">
        <w:rPr>
          <w:sz w:val="20"/>
          <w:lang w:val="fr-CH"/>
        </w:rPr>
        <w:tab/>
      </w:r>
      <w:r w:rsidRPr="00586C2B">
        <w:rPr>
          <w:sz w:val="20"/>
          <w:lang w:val="fr-CH"/>
        </w:rPr>
        <w:tab/>
      </w:r>
      <w:r w:rsidRPr="00586C2B">
        <w:rPr>
          <w:sz w:val="20"/>
          <w:lang w:val="fr-CH"/>
        </w:rPr>
        <w:tab/>
      </w:r>
      <w:r w:rsidRPr="00586C2B">
        <w:rPr>
          <w:sz w:val="20"/>
          <w:lang w:val="fr-CH"/>
        </w:rPr>
        <w:tab/>
      </w:r>
      <w:r>
        <w:rPr>
          <w:sz w:val="20"/>
          <w:lang w:val="fr-CH"/>
        </w:rPr>
        <w:tab/>
      </w:r>
      <w:r>
        <w:rPr>
          <w:sz w:val="20"/>
          <w:lang w:val="fr-CH"/>
        </w:rPr>
        <w:tab/>
      </w:r>
      <w:hyperlink r:id="rId94" w:history="1">
        <w:r w:rsidRPr="00586C2B">
          <w:rPr>
            <w:rStyle w:val="Hyperlink"/>
            <w:sz w:val="20"/>
            <w:lang w:val="fr-CH"/>
          </w:rPr>
          <w:t>Philipp.Buetikofer@hsr.ch</w:t>
        </w:r>
      </w:hyperlink>
    </w:p>
    <w:p w:rsidR="00A677F1" w:rsidRPr="00586C2B" w:rsidRDefault="00A677F1" w:rsidP="00A677F1">
      <w:pPr>
        <w:tabs>
          <w:tab w:val="left" w:pos="3060"/>
        </w:tabs>
        <w:rPr>
          <w:sz w:val="20"/>
          <w:lang w:val="fr-CH"/>
        </w:rPr>
      </w:pPr>
    </w:p>
    <w:p w:rsidR="00A677F1" w:rsidRPr="00A677F1" w:rsidRDefault="00A677F1" w:rsidP="00A677F1">
      <w:pPr>
        <w:rPr>
          <w:b/>
          <w:sz w:val="24"/>
        </w:rPr>
      </w:pPr>
      <w:r w:rsidRPr="00A677F1">
        <w:rPr>
          <w:b/>
          <w:sz w:val="24"/>
        </w:rPr>
        <w:t>Traktanden:</w:t>
      </w:r>
    </w:p>
    <w:p w:rsidR="00A677F1" w:rsidRPr="00A677F1" w:rsidRDefault="00A677F1" w:rsidP="00A677F1">
      <w:pPr>
        <w:rPr>
          <w:b/>
          <w:sz w:val="24"/>
        </w:rPr>
      </w:pPr>
      <w:r w:rsidRPr="00A677F1">
        <w:rPr>
          <w:b/>
          <w:sz w:val="24"/>
        </w:rPr>
        <w:t>Protokoll Letzte Sitzung</w:t>
      </w:r>
    </w:p>
    <w:tbl>
      <w:tblPr>
        <w:tblStyle w:val="TableGrid"/>
        <w:tblW w:w="0" w:type="auto"/>
        <w:tblLook w:val="04A0" w:firstRow="1" w:lastRow="0" w:firstColumn="1" w:lastColumn="0" w:noHBand="0" w:noVBand="1"/>
      </w:tblPr>
      <w:tblGrid>
        <w:gridCol w:w="8780"/>
      </w:tblGrid>
      <w:tr w:rsidR="00A677F1" w:rsidTr="00D136C3">
        <w:trPr>
          <w:trHeight w:val="2451"/>
        </w:trPr>
        <w:tc>
          <w:tcPr>
            <w:tcW w:w="8780" w:type="dxa"/>
          </w:tcPr>
          <w:p w:rsidR="00A677F1" w:rsidRDefault="00A677F1" w:rsidP="00A677F1">
            <w:pPr>
              <w:pStyle w:val="ListParagraph"/>
              <w:numPr>
                <w:ilvl w:val="0"/>
                <w:numId w:val="22"/>
              </w:numPr>
              <w:jc w:val="left"/>
            </w:pPr>
            <w:r>
              <w:t>Kurze Übersicht über Stand der Abgabe</w:t>
            </w:r>
          </w:p>
          <w:p w:rsidR="00A677F1" w:rsidRDefault="00A677F1" w:rsidP="00A677F1">
            <w:pPr>
              <w:pStyle w:val="ListParagraph"/>
              <w:numPr>
                <w:ilvl w:val="0"/>
                <w:numId w:val="22"/>
              </w:numPr>
              <w:jc w:val="left"/>
            </w:pPr>
            <w:r>
              <w:t>Kurzbesprechung der Simulation</w:t>
            </w:r>
          </w:p>
        </w:tc>
      </w:tr>
    </w:tbl>
    <w:p w:rsidR="00A677F1" w:rsidRPr="00E026DE" w:rsidRDefault="00A677F1" w:rsidP="00A677F1"/>
    <w:p w:rsidR="00A677F1" w:rsidRPr="00A677F1" w:rsidRDefault="00A677F1" w:rsidP="00A677F1">
      <w:pPr>
        <w:rPr>
          <w:b/>
          <w:sz w:val="24"/>
        </w:rPr>
      </w:pPr>
      <w:r w:rsidRPr="00A677F1">
        <w:rPr>
          <w:b/>
          <w:sz w:val="24"/>
        </w:rPr>
        <w:t>Ziel der Sitzung</w:t>
      </w:r>
    </w:p>
    <w:tbl>
      <w:tblPr>
        <w:tblStyle w:val="TableGrid"/>
        <w:tblW w:w="0" w:type="auto"/>
        <w:tblLook w:val="04A0" w:firstRow="1" w:lastRow="0" w:firstColumn="1" w:lastColumn="0" w:noHBand="0" w:noVBand="1"/>
      </w:tblPr>
      <w:tblGrid>
        <w:gridCol w:w="8780"/>
      </w:tblGrid>
      <w:tr w:rsidR="00A677F1" w:rsidTr="00D136C3">
        <w:trPr>
          <w:trHeight w:val="1365"/>
        </w:trPr>
        <w:tc>
          <w:tcPr>
            <w:tcW w:w="8780" w:type="dxa"/>
          </w:tcPr>
          <w:p w:rsidR="00A677F1" w:rsidRDefault="00A677F1" w:rsidP="00A677F1">
            <w:pPr>
              <w:pStyle w:val="ListParagraph"/>
              <w:numPr>
                <w:ilvl w:val="0"/>
                <w:numId w:val="15"/>
              </w:numPr>
              <w:jc w:val="left"/>
            </w:pPr>
            <w:r>
              <w:t>Abgabe vollständig abklären</w:t>
            </w:r>
          </w:p>
          <w:p w:rsidR="00A677F1" w:rsidRDefault="00A677F1" w:rsidP="00A677F1">
            <w:pPr>
              <w:pStyle w:val="ListParagraph"/>
              <w:numPr>
                <w:ilvl w:val="0"/>
                <w:numId w:val="15"/>
              </w:numPr>
              <w:jc w:val="left"/>
            </w:pPr>
            <w:r>
              <w:t>Letztes Review der Dokumentation</w:t>
            </w:r>
          </w:p>
        </w:tc>
      </w:tr>
    </w:tbl>
    <w:p w:rsidR="00A677F1" w:rsidRDefault="00A677F1" w:rsidP="00A677F1"/>
    <w:p w:rsidR="00A677F1" w:rsidRPr="00A677F1" w:rsidRDefault="00A677F1" w:rsidP="00A677F1">
      <w:pPr>
        <w:rPr>
          <w:b/>
          <w:sz w:val="24"/>
        </w:rPr>
      </w:pPr>
      <w:r w:rsidRPr="00A677F1">
        <w:rPr>
          <w:b/>
          <w:sz w:val="24"/>
        </w:rPr>
        <w:t>Anmerkungen</w:t>
      </w:r>
    </w:p>
    <w:tbl>
      <w:tblPr>
        <w:tblStyle w:val="TableGrid"/>
        <w:tblW w:w="0" w:type="auto"/>
        <w:tblLook w:val="04A0" w:firstRow="1" w:lastRow="0" w:firstColumn="1" w:lastColumn="0" w:noHBand="0" w:noVBand="1"/>
      </w:tblPr>
      <w:tblGrid>
        <w:gridCol w:w="8780"/>
      </w:tblGrid>
      <w:tr w:rsidR="00A677F1" w:rsidRPr="00CF208F" w:rsidTr="00D136C3">
        <w:trPr>
          <w:trHeight w:val="2451"/>
        </w:trPr>
        <w:tc>
          <w:tcPr>
            <w:tcW w:w="8780" w:type="dxa"/>
          </w:tcPr>
          <w:p w:rsidR="00A677F1" w:rsidRDefault="00A677F1" w:rsidP="00A677F1">
            <w:pPr>
              <w:pStyle w:val="ListParagraph"/>
              <w:numPr>
                <w:ilvl w:val="1"/>
                <w:numId w:val="19"/>
              </w:numPr>
              <w:jc w:val="left"/>
            </w:pPr>
            <w:r>
              <w:t>Abgabe nur elektronisch</w:t>
            </w:r>
          </w:p>
          <w:p w:rsidR="00A677F1" w:rsidRDefault="00A677F1" w:rsidP="00A677F1">
            <w:pPr>
              <w:pStyle w:val="ListParagraph"/>
              <w:numPr>
                <w:ilvl w:val="1"/>
                <w:numId w:val="19"/>
              </w:numPr>
              <w:jc w:val="left"/>
            </w:pPr>
            <w:r>
              <w:t>Downloadlink zur Verfügung stellen</w:t>
            </w:r>
          </w:p>
          <w:p w:rsidR="00A677F1" w:rsidRDefault="00A677F1" w:rsidP="00A677F1">
            <w:pPr>
              <w:pStyle w:val="ListParagraph"/>
              <w:numPr>
                <w:ilvl w:val="1"/>
                <w:numId w:val="19"/>
              </w:numPr>
              <w:jc w:val="left"/>
            </w:pPr>
            <w:r>
              <w:t>Dokumentation einmal mit allen Anhängen und einmal nur Bericht bereitstellen</w:t>
            </w:r>
          </w:p>
          <w:p w:rsidR="00A677F1" w:rsidRPr="00CF208F" w:rsidRDefault="00A677F1" w:rsidP="00A677F1">
            <w:pPr>
              <w:pStyle w:val="ListParagraph"/>
              <w:numPr>
                <w:ilvl w:val="1"/>
                <w:numId w:val="19"/>
              </w:numPr>
              <w:jc w:val="left"/>
            </w:pPr>
            <w:r>
              <w:t>Codefragmente in Dokumentation einheitlich formatieren</w:t>
            </w:r>
          </w:p>
        </w:tc>
      </w:tr>
    </w:tbl>
    <w:p w:rsidR="00A677F1" w:rsidRDefault="00A677F1" w:rsidP="00A677F1"/>
    <w:p w:rsidR="00A677F1" w:rsidRPr="00A677F1" w:rsidRDefault="00A677F1" w:rsidP="00A677F1">
      <w:pPr>
        <w:rPr>
          <w:b/>
          <w:sz w:val="24"/>
        </w:rPr>
      </w:pPr>
      <w:r w:rsidRPr="00A677F1">
        <w:rPr>
          <w:b/>
          <w:sz w:val="24"/>
        </w:rPr>
        <w:t>Weiteres Vorgehen</w:t>
      </w:r>
    </w:p>
    <w:tbl>
      <w:tblPr>
        <w:tblStyle w:val="TableGrid"/>
        <w:tblW w:w="0" w:type="auto"/>
        <w:tblLook w:val="04A0" w:firstRow="1" w:lastRow="0" w:firstColumn="1" w:lastColumn="0" w:noHBand="0" w:noVBand="1"/>
      </w:tblPr>
      <w:tblGrid>
        <w:gridCol w:w="8780"/>
      </w:tblGrid>
      <w:tr w:rsidR="00A677F1" w:rsidTr="00D136C3">
        <w:trPr>
          <w:trHeight w:val="2451"/>
        </w:trPr>
        <w:tc>
          <w:tcPr>
            <w:tcW w:w="8780" w:type="dxa"/>
          </w:tcPr>
          <w:p w:rsidR="00A677F1" w:rsidRDefault="00A677F1" w:rsidP="00A677F1">
            <w:pPr>
              <w:pStyle w:val="ListParagraph"/>
              <w:numPr>
                <w:ilvl w:val="0"/>
                <w:numId w:val="19"/>
              </w:numPr>
              <w:jc w:val="left"/>
            </w:pPr>
            <w:r>
              <w:t>Korrekturen wie besprochen in Dokumentation einfliessen lassen</w:t>
            </w:r>
          </w:p>
          <w:p w:rsidR="00A677F1" w:rsidRDefault="00A677F1" w:rsidP="00A677F1">
            <w:pPr>
              <w:pStyle w:val="ListParagraph"/>
              <w:numPr>
                <w:ilvl w:val="0"/>
                <w:numId w:val="19"/>
              </w:numPr>
              <w:jc w:val="left"/>
            </w:pPr>
            <w:r>
              <w:t>Kurzanleitung zum Einbinden von ARTA in Simio erstellen</w:t>
            </w:r>
          </w:p>
          <w:p w:rsidR="00A677F1" w:rsidRDefault="00A677F1" w:rsidP="00A677F1">
            <w:pPr>
              <w:pStyle w:val="ListParagraph"/>
              <w:numPr>
                <w:ilvl w:val="0"/>
                <w:numId w:val="19"/>
              </w:numPr>
              <w:jc w:val="left"/>
            </w:pPr>
            <w:r>
              <w:t>Abgabeordner erzeugen und Online bereitstellen</w:t>
            </w:r>
          </w:p>
        </w:tc>
      </w:tr>
    </w:tbl>
    <w:p w:rsidR="00A677F1" w:rsidRPr="00E026DE" w:rsidRDefault="00A677F1" w:rsidP="00A677F1"/>
    <w:p w:rsidR="00A677F1" w:rsidRPr="00A677F1" w:rsidRDefault="00A677F1" w:rsidP="00A677F1">
      <w:pPr>
        <w:rPr>
          <w:b/>
          <w:sz w:val="24"/>
        </w:rPr>
      </w:pPr>
      <w:r w:rsidRPr="00A677F1">
        <w:rPr>
          <w:b/>
          <w:sz w:val="24"/>
        </w:rPr>
        <w:t>Beschlüsse (Diskussion):</w:t>
      </w:r>
    </w:p>
    <w:tbl>
      <w:tblPr>
        <w:tblStyle w:val="TableGrid"/>
        <w:tblW w:w="0" w:type="auto"/>
        <w:tblLook w:val="04A0" w:firstRow="1" w:lastRow="0" w:firstColumn="1" w:lastColumn="0" w:noHBand="0" w:noVBand="1"/>
      </w:tblPr>
      <w:tblGrid>
        <w:gridCol w:w="8780"/>
      </w:tblGrid>
      <w:tr w:rsidR="00A677F1" w:rsidTr="00D136C3">
        <w:trPr>
          <w:trHeight w:val="2451"/>
        </w:trPr>
        <w:tc>
          <w:tcPr>
            <w:tcW w:w="8780" w:type="dxa"/>
          </w:tcPr>
          <w:p w:rsidR="00A677F1" w:rsidRDefault="00A677F1" w:rsidP="00D136C3">
            <w:r>
              <w:t>-</w:t>
            </w:r>
          </w:p>
          <w:p w:rsidR="00A677F1" w:rsidRDefault="00A677F1" w:rsidP="00D136C3">
            <w:r>
              <w:t>Wir bedanken uns für die Zusammenarbeit und freuen uns auf die kommende Bachelorarbeit.</w:t>
            </w:r>
          </w:p>
        </w:tc>
      </w:tr>
    </w:tbl>
    <w:p w:rsidR="00A677F1" w:rsidRPr="00E026DE" w:rsidRDefault="00A677F1" w:rsidP="00A677F1">
      <w:pPr>
        <w:rPr>
          <w:sz w:val="20"/>
        </w:rPr>
      </w:pPr>
    </w:p>
    <w:p w:rsidR="00A677F1" w:rsidRPr="00A677F1" w:rsidRDefault="00A677F1" w:rsidP="00A677F1">
      <w:pPr>
        <w:rPr>
          <w:b/>
          <w:sz w:val="24"/>
        </w:rPr>
      </w:pPr>
      <w:r w:rsidRPr="00A677F1">
        <w:rPr>
          <w:b/>
          <w:sz w:val="24"/>
        </w:rPr>
        <w:t>Nächster Termin:</w:t>
      </w:r>
    </w:p>
    <w:p w:rsidR="00A677F1" w:rsidRPr="009B60C8" w:rsidRDefault="00A677F1" w:rsidP="00A677F1">
      <w:pPr>
        <w:pStyle w:val="ListParagraph"/>
        <w:numPr>
          <w:ilvl w:val="0"/>
          <w:numId w:val="29"/>
        </w:numPr>
        <w:tabs>
          <w:tab w:val="left" w:pos="1440"/>
        </w:tabs>
        <w:jc w:val="left"/>
        <w:rPr>
          <w:sz w:val="20"/>
        </w:rPr>
      </w:pPr>
      <w:r>
        <w:rPr>
          <w:sz w:val="20"/>
        </w:rPr>
        <w:t>Letze Besprechung</w:t>
      </w:r>
    </w:p>
    <w:p w:rsidR="00A677F1" w:rsidRDefault="00A677F1">
      <w:pPr>
        <w:jc w:val="left"/>
      </w:pPr>
      <w:r>
        <w:br w:type="page"/>
      </w:r>
    </w:p>
    <w:p w:rsidR="00883935" w:rsidRDefault="00133588" w:rsidP="000923ED">
      <w:pPr>
        <w:pStyle w:val="Heading1"/>
      </w:pPr>
      <w:bookmarkStart w:id="197" w:name="_Toc501632350"/>
      <w:r>
        <w:lastRenderedPageBreak/>
        <w:t>Persönliche Reflexion</w:t>
      </w:r>
      <w:r w:rsidR="000923ED">
        <w:t xml:space="preserve"> - Anthony Delay</w:t>
      </w:r>
      <w:bookmarkEnd w:id="197"/>
    </w:p>
    <w:p w:rsidR="000C48DC" w:rsidRDefault="000C48DC" w:rsidP="000C48DC">
      <w:pPr>
        <w:pStyle w:val="Heading3"/>
      </w:pPr>
      <w:bookmarkStart w:id="198" w:name="_Toc501632351"/>
      <w:r>
        <w:t>Zusammenarbeit</w:t>
      </w:r>
      <w:bookmarkEnd w:id="198"/>
    </w:p>
    <w:p w:rsidR="000C48DC" w:rsidRDefault="000C48DC" w:rsidP="000C48DC">
      <w:r>
        <w:t>Ich habe bereits für einige Projekte mit Philipp zusammengearbeitet. Daher wussten wir bereits wie der Andere arbeitet und mit Schwierigkeiten umgeht. So konnten wir unsere individuelle Vorgehensweise gut und schnell aufeinander einstellen und konnten ohne kommunikative Schwierigkeiten effizient unser Ziel erreichen.</w:t>
      </w:r>
    </w:p>
    <w:p w:rsidR="000C48DC" w:rsidRDefault="000C48DC" w:rsidP="000C48DC"/>
    <w:p w:rsidR="000C48DC" w:rsidRDefault="000C48DC" w:rsidP="000C48DC">
      <w:r>
        <w:t>Bei Beginn der Arbeit wurde uns von Herrn Rinkel geraten, dass die eher zurückhaltende und höfliche schweizerische Mentalität bei Ihm fehl am Platz sei und er ein offeneres und direkteres Klima bevorzuge. Wir versuchten Herrn Rinkel’s Rat zu befolgen, nur hatten wir keinerlei Probleme mit Herrn Rinkel oder Herrn Kretschmar um diesen Rat bezüglich „menschlichen Probleme“  umzusetzen.</w:t>
      </w:r>
    </w:p>
    <w:p w:rsidR="000C48DC" w:rsidRDefault="000C48DC" w:rsidP="000C48DC"/>
    <w:p w:rsidR="000C48DC" w:rsidRDefault="000C48DC" w:rsidP="000C48DC">
      <w:r>
        <w:t>Generell konnten wir die meisten fachlichen Probleme selbst lösen. Zusätzlich war Herr Kretschmar sehr engagiert und stellte uns jederzeit bei Bedarf ausführliche Tipps und Lösungsvorschläge zur Verfügung, was meine Motivation eine gute Arbeit abzulegen zusätzlich stärkte.</w:t>
      </w:r>
    </w:p>
    <w:p w:rsidR="000C48DC" w:rsidRDefault="000C48DC" w:rsidP="000C48DC">
      <w:pPr>
        <w:pStyle w:val="Heading3"/>
      </w:pPr>
      <w:bookmarkStart w:id="199" w:name="_Toc501632352"/>
      <w:r>
        <w:t>Vorgehen/Planung</w:t>
      </w:r>
      <w:bookmarkEnd w:id="199"/>
    </w:p>
    <w:p w:rsidR="000C48DC" w:rsidRPr="00C248CB" w:rsidRDefault="000C48DC" w:rsidP="000C48DC">
      <w:r>
        <w:t>Die Planung im Team war ziemlich unkompliziert, da wir generell zusammen in der HSR an dem Projekt gearbeitet haben, konnten wir den Stand der Arbeit jederzeit austauschen, auf Probleme eingehen und weiteres Vorgehen planen.</w:t>
      </w:r>
    </w:p>
    <w:p w:rsidR="000C48DC" w:rsidRDefault="000C48DC" w:rsidP="000C48DC">
      <w:pPr>
        <w:pStyle w:val="Heading3"/>
      </w:pPr>
      <w:bookmarkStart w:id="200" w:name="_Toc501632353"/>
      <w:r>
        <w:t>Lerninhalte</w:t>
      </w:r>
      <w:bookmarkEnd w:id="200"/>
    </w:p>
    <w:p w:rsidR="000C48DC" w:rsidRDefault="000C48DC" w:rsidP="000C48DC">
      <w:r>
        <w:t>Ich habe das Modul SMS nicht besucht, daher hatte ich einiges über Simio aufzuholen. Dieses Defizit konnte ich ziemlich schnell ausgleichen, da ich die Simio API, durch die dürftige Dokumentation, mittels „Trial and Error“ verstehen musste um das Plugin programmieren zu können.</w:t>
      </w:r>
    </w:p>
    <w:p w:rsidR="000C48DC" w:rsidRDefault="000C48DC" w:rsidP="000C48DC"/>
    <w:p w:rsidR="000C48DC" w:rsidRPr="00C248CB" w:rsidRDefault="000C48DC" w:rsidP="000C48DC">
      <w:r>
        <w:t xml:space="preserve">Zusätzlich konnten wir den JARTA Code mit einigen Designpatterns ausstatten und Herr Kretschmar konnte uns einige .Net spezifische Features beibringen. </w:t>
      </w:r>
    </w:p>
    <w:p w:rsidR="000C48DC" w:rsidRDefault="000C48DC" w:rsidP="000C48DC">
      <w:pPr>
        <w:pStyle w:val="Heading3"/>
      </w:pPr>
      <w:bookmarkStart w:id="201" w:name="_Toc501632354"/>
      <w:r>
        <w:t>Fazit</w:t>
      </w:r>
      <w:bookmarkEnd w:id="201"/>
    </w:p>
    <w:p w:rsidR="000C48DC" w:rsidRPr="001928CF" w:rsidRDefault="000C48DC" w:rsidP="000C48DC">
      <w:r>
        <w:t>Ich habe sehr viel Neues gelernt über Projektplanung, technische Berichte und Statistik und freue mich auf eine weitere gute Zusammenarbeit mit Herrn Rinkel und Herrn Kretschmar für die Bachelorarbeit.</w:t>
      </w:r>
    </w:p>
    <w:p w:rsidR="000923ED" w:rsidRDefault="000923ED">
      <w:pPr>
        <w:jc w:val="left"/>
      </w:pPr>
      <w:r>
        <w:br w:type="page"/>
      </w:r>
    </w:p>
    <w:p w:rsidR="000923ED" w:rsidRPr="005C48FA" w:rsidRDefault="000923ED" w:rsidP="000923ED">
      <w:pPr>
        <w:pStyle w:val="Heading1"/>
        <w:jc w:val="left"/>
      </w:pPr>
      <w:bookmarkStart w:id="202" w:name="_Toc501632355"/>
      <w:r w:rsidRPr="005C48FA">
        <w:lastRenderedPageBreak/>
        <w:t>Persönliche</w:t>
      </w:r>
      <w:r w:rsidR="000C7821">
        <w:t xml:space="preserve"> Reflexion</w:t>
      </w:r>
      <w:r w:rsidR="00895B7D">
        <w:t xml:space="preserve"> </w:t>
      </w:r>
      <w:bookmarkStart w:id="203" w:name="_GoBack"/>
      <w:bookmarkEnd w:id="203"/>
      <w:r w:rsidRPr="005C48FA">
        <w:t>– Philipp Bütikofer</w:t>
      </w:r>
      <w:bookmarkEnd w:id="202"/>
    </w:p>
    <w:p w:rsidR="000923ED" w:rsidRDefault="000923ED" w:rsidP="000923ED">
      <w:pPr>
        <w:pStyle w:val="Heading2"/>
        <w:jc w:val="left"/>
      </w:pPr>
      <w:bookmarkStart w:id="204" w:name="_Toc501632356"/>
      <w:r>
        <w:t>Zusammenarbeit</w:t>
      </w:r>
      <w:bookmarkEnd w:id="204"/>
    </w:p>
    <w:p w:rsidR="000923ED" w:rsidRPr="006D22EA" w:rsidRDefault="000923ED" w:rsidP="000923ED">
      <w:r>
        <w:t>Die Zusammenarbeit im Team hat sich als sehr gut herausgestellt. Wir konnten gegenseitig voneinander profitieren. Durch offene Diskussionen haben wir gemeinsam Lösungswege erarbeiten können und somit einen Mehrwert für die Arbeit schaffen. Probleme wurden immer offen angesprochen. Die Betreuung durch Prof. Dr. A. Rinkel und L. Kretschmar habe ich ebenfalls sehr genossen. Auf Probleme haben wir stets Lösungswege skizziert bekommen. Weiter hat uns L. Kretschmar durch seine fundierten technischen Kenntnisse viele neue Wege im Bereich der Entwicklung von Lösungen mitgegeben. Auf Lösungsansätze unsererseits wurde eingegangen und falls nötig Einfluss genommen. Die Kommunikation fand stets auf einer konstruktiven, respektvollen Basis statt.</w:t>
      </w:r>
    </w:p>
    <w:p w:rsidR="000923ED" w:rsidRDefault="000923ED" w:rsidP="000923ED">
      <w:pPr>
        <w:pStyle w:val="Heading2"/>
        <w:jc w:val="left"/>
      </w:pPr>
      <w:bookmarkStart w:id="205" w:name="_Toc501632357"/>
      <w:r>
        <w:t>Vorgehen/Planung</w:t>
      </w:r>
      <w:bookmarkEnd w:id="205"/>
    </w:p>
    <w:p w:rsidR="000923ED" w:rsidRDefault="000923ED" w:rsidP="000923ED">
      <w:r>
        <w:t>Da wir unsere Klassenbibliothek auf Basis einer bereits bestehenden Implementation aufbauten, haben wir uns zu sehr auf diese fokussiert. So haben wir erst während der Implementation bzw. nach dem Codereview Aspekte erfasst, welche nicht unbedingt ideal gelöst wurden.</w:t>
      </w:r>
    </w:p>
    <w:p w:rsidR="000923ED" w:rsidRDefault="000923ED" w:rsidP="000923ED">
      <w:r>
        <w:t>Im Grossen und Ganzen ist unsere Planung jedoch gut aufgegangen, wir haben nur selten einen Zeitdruck gespürt, welche sich alle um die Implementation des Simio-AddIns drehten. Durch Einflussnahme der Betreuer, konnten wir früh erkennen, dass wir den Fokus der Planung zuerst falsch gesetzt haben. Anschliessend haben wir längere Konzeptionsphasen geplant. Während dieser Phasen haben wir ein starkes Fundament für die nachfolgenden Phasen erarbeiten können.</w:t>
      </w:r>
    </w:p>
    <w:p w:rsidR="000923ED" w:rsidRPr="006D22EA" w:rsidRDefault="000923ED" w:rsidP="000923ED">
      <w:r>
        <w:t>Ändern würde ich lediglich die Vorbereitungen zur Implementation. Zwar haben wir die Machbarkeit bzw. ob alle Komponenten auch in C# verfügbar sind ermittelt, jedoch sind während der Implementation Aspekte zum Design aufgetaucht, welche wir nicht gross besprochen haben.</w:t>
      </w:r>
    </w:p>
    <w:p w:rsidR="000923ED" w:rsidRDefault="000923ED" w:rsidP="000923ED">
      <w:pPr>
        <w:pStyle w:val="Heading2"/>
        <w:jc w:val="left"/>
      </w:pPr>
      <w:bookmarkStart w:id="206" w:name="_Toc501632358"/>
      <w:r>
        <w:t>Lerninhalte</w:t>
      </w:r>
      <w:bookmarkEnd w:id="206"/>
    </w:p>
    <w:p w:rsidR="000923ED" w:rsidRDefault="000923ED" w:rsidP="000923ED">
      <w:r>
        <w:t>Die Aufgabenstellung hat mich gefordert, da ein grosser Teil tiefe mathematische Kenntnisse voraussetzt. Durch die Konzeptionsphasen konnte ich mir neue Inhalte aneignen und mein Wissensspektrum erweitern. Weiter habe ich im Bereich des Programmierens aus der Sicht von Design, aber auch innerhalb der Sprache C# viel Neues aneignen können. Dies wurde mir vor allem bewusst, als wir mit L. Kretschmar ein Codereview durchgeführt haben. Es war spannend, Gelerntes von Modulen anzuwenden und bspw. Design-Patterns in der Realität zu sehen und einzusetzen.</w:t>
      </w:r>
    </w:p>
    <w:p w:rsidR="000923ED" w:rsidRDefault="000923ED" w:rsidP="000923ED">
      <w:r>
        <w:t>Durch das fortlaufende Überarbeiten und Gegenlesen der Dokumentation durch L. Kretschmar, konnte ich auch im Bereich des Dokumentierens merkliche Fortschritte machen. So habe ich begonnen, Geschriebenes noch einmal zu hinterfragen und über die Aussage davon nachzudenken.</w:t>
      </w:r>
    </w:p>
    <w:p w:rsidR="000923ED" w:rsidRPr="006D22EA" w:rsidRDefault="000923ED" w:rsidP="000923ED">
      <w:r>
        <w:t>Dadurch, dass wir für ein bestehendes Produkt eine Erweiterung geschrieben haben, wurde mir bewusst, wie schwierig es sein kann, eine bestehende API zu verstehen und effizient umzusetzen.</w:t>
      </w:r>
    </w:p>
    <w:p w:rsidR="000923ED" w:rsidRDefault="000923ED" w:rsidP="000923ED">
      <w:pPr>
        <w:pStyle w:val="Heading2"/>
        <w:jc w:val="left"/>
      </w:pPr>
      <w:bookmarkStart w:id="207" w:name="_Toc501632359"/>
      <w:r>
        <w:t>Fazit</w:t>
      </w:r>
      <w:bookmarkEnd w:id="207"/>
    </w:p>
    <w:p w:rsidR="000923ED" w:rsidRDefault="000923ED" w:rsidP="000923ED">
      <w:r>
        <w:t>Die Arbeit hat mir sehr Spass gemacht. Ein spannendes, jedoch forderndes Themengebiet, welches mich auf verschiedenen Ebenen gefordert hat. Das Resultat dieser Arbeit stellt mich zufrieden, obwohl noch ein grosses Erweiterungspotential vorhanden ist. Durch eine gute Zusammenarbeit im Team und mit den Betreuern haben wir sehr zielstrebig und ohne allzu grosse Probleme die gesteckten Ziele erreichen können.</w:t>
      </w:r>
    </w:p>
    <w:p w:rsidR="000923ED" w:rsidRDefault="000923ED" w:rsidP="000923ED">
      <w:r>
        <w:t>Ich freue mich auch während der Bachelorarbeit in der gleichen Konstellation zu arbeiten.</w:t>
      </w:r>
    </w:p>
    <w:p w:rsidR="000923ED" w:rsidRPr="0079201D" w:rsidRDefault="000923ED" w:rsidP="000923ED"/>
    <w:p w:rsidR="000923ED" w:rsidRPr="000923ED" w:rsidRDefault="000923ED" w:rsidP="000923ED"/>
    <w:p w:rsidR="000C48DC" w:rsidRDefault="000C48DC">
      <w:pPr>
        <w:jc w:val="left"/>
      </w:pPr>
      <w:r>
        <w:br w:type="page"/>
      </w:r>
    </w:p>
    <w:p w:rsidR="0050729D" w:rsidRDefault="0050729D" w:rsidP="00E7329D">
      <w:pPr>
        <w:pStyle w:val="Heading1"/>
      </w:pPr>
      <w:bookmarkStart w:id="208" w:name="_Toc501632360"/>
      <w:r>
        <w:lastRenderedPageBreak/>
        <w:t>Selbstständigkeitserklärungen</w:t>
      </w:r>
      <w:bookmarkEnd w:id="208"/>
    </w:p>
    <w:p w:rsidR="0050729D" w:rsidRDefault="0050729D" w:rsidP="0050729D">
      <w:r>
        <w:rPr>
          <w:noProof/>
          <w:lang w:eastAsia="de-CH"/>
        </w:rPr>
        <w:drawing>
          <wp:inline distT="0" distB="0" distL="0" distR="0" wp14:anchorId="4F14BF70" wp14:editId="461268A2">
            <wp:extent cx="5143500" cy="71247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43500" cy="7124700"/>
                    </a:xfrm>
                    <a:prstGeom prst="rect">
                      <a:avLst/>
                    </a:prstGeom>
                  </pic:spPr>
                </pic:pic>
              </a:graphicData>
            </a:graphic>
          </wp:inline>
        </w:drawing>
      </w:r>
    </w:p>
    <w:p w:rsidR="0050729D" w:rsidRDefault="0050729D">
      <w:pPr>
        <w:jc w:val="left"/>
      </w:pPr>
      <w:r>
        <w:br w:type="page"/>
      </w:r>
    </w:p>
    <w:p w:rsidR="0050729D" w:rsidRDefault="0050729D" w:rsidP="0050729D">
      <w:r>
        <w:rPr>
          <w:noProof/>
          <w:lang w:eastAsia="de-CH"/>
        </w:rPr>
        <w:lastRenderedPageBreak/>
        <w:drawing>
          <wp:inline distT="0" distB="0" distL="0" distR="0" wp14:anchorId="623BD0BC" wp14:editId="3D6E7760">
            <wp:extent cx="5181600" cy="70389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81600" cy="7038975"/>
                    </a:xfrm>
                    <a:prstGeom prst="rect">
                      <a:avLst/>
                    </a:prstGeom>
                  </pic:spPr>
                </pic:pic>
              </a:graphicData>
            </a:graphic>
          </wp:inline>
        </w:drawing>
      </w:r>
    </w:p>
    <w:p w:rsidR="0050729D" w:rsidRDefault="0050729D">
      <w:pPr>
        <w:jc w:val="left"/>
      </w:pPr>
      <w:r>
        <w:br w:type="page"/>
      </w:r>
    </w:p>
    <w:p w:rsidR="00883935" w:rsidRDefault="00883935" w:rsidP="00E7329D">
      <w:pPr>
        <w:pStyle w:val="Heading1"/>
      </w:pPr>
      <w:bookmarkStart w:id="209" w:name="_Toc501632361"/>
      <w:r>
        <w:lastRenderedPageBreak/>
        <w:t>Zeiterfassung</w:t>
      </w:r>
      <w:bookmarkEnd w:id="209"/>
    </w:p>
    <w:tbl>
      <w:tblPr>
        <w:tblW w:w="11065" w:type="dxa"/>
        <w:tblCellMar>
          <w:left w:w="70" w:type="dxa"/>
          <w:right w:w="70" w:type="dxa"/>
        </w:tblCellMar>
        <w:tblLook w:val="04A0" w:firstRow="1" w:lastRow="0" w:firstColumn="1" w:lastColumn="0" w:noHBand="0" w:noVBand="1"/>
      </w:tblPr>
      <w:tblGrid>
        <w:gridCol w:w="613"/>
        <w:gridCol w:w="613"/>
        <w:gridCol w:w="614"/>
        <w:gridCol w:w="592"/>
        <w:gridCol w:w="592"/>
        <w:gridCol w:w="1087"/>
        <w:gridCol w:w="160"/>
        <w:gridCol w:w="543"/>
        <w:gridCol w:w="56"/>
        <w:gridCol w:w="1707"/>
        <w:gridCol w:w="208"/>
        <w:gridCol w:w="303"/>
        <w:gridCol w:w="190"/>
        <w:gridCol w:w="852"/>
        <w:gridCol w:w="463"/>
        <w:gridCol w:w="797"/>
        <w:gridCol w:w="56"/>
        <w:gridCol w:w="463"/>
        <w:gridCol w:w="73"/>
        <w:gridCol w:w="56"/>
        <w:gridCol w:w="463"/>
        <w:gridCol w:w="75"/>
        <w:gridCol w:w="56"/>
        <w:gridCol w:w="463"/>
      </w:tblGrid>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sz w:val="32"/>
                <w:szCs w:val="32"/>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Phase</w:t>
            </w:r>
          </w:p>
        </w:tc>
        <w:tc>
          <w:tcPr>
            <w:tcW w:w="2271" w:type="dxa"/>
            <w:gridSpan w:val="3"/>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Delay</w:t>
            </w:r>
          </w:p>
        </w:tc>
        <w:tc>
          <w:tcPr>
            <w:tcW w:w="2977" w:type="dxa"/>
            <w:gridSpan w:val="6"/>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Bütikofer</w:t>
            </w:r>
          </w:p>
        </w:tc>
        <w:tc>
          <w:tcPr>
            <w:tcW w:w="2272" w:type="dxa"/>
            <w:gridSpan w:val="4"/>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Total</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ickoff</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1.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0.7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2.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Recherche</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5.2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6.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1</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4.7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2</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3</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8</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Implementation</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9</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6</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Testing</w:t>
            </w:r>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4.5</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5</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67</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Simulation &amp; Auswertung</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9</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Abgabe</w:t>
            </w:r>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4</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8</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27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0</w:t>
            </w:r>
          </w:p>
        </w:tc>
        <w:tc>
          <w:tcPr>
            <w:tcW w:w="2977" w:type="dxa"/>
            <w:gridSpan w:val="6"/>
            <w:tcBorders>
              <w:top w:val="single" w:sz="4" w:space="0" w:color="auto"/>
              <w:left w:val="nil"/>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3.75</w:t>
            </w:r>
          </w:p>
        </w:tc>
        <w:tc>
          <w:tcPr>
            <w:tcW w:w="160" w:type="dxa"/>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5" w:type="dxa"/>
            <w:gridSpan w:val="2"/>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6" w:type="dxa"/>
            <w:gridSpan w:val="3"/>
            <w:tcBorders>
              <w:top w:val="nil"/>
              <w:left w:val="nil"/>
              <w:bottom w:val="single" w:sz="4" w:space="0" w:color="auto"/>
              <w:right w:val="single" w:sz="4" w:space="0" w:color="auto"/>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nil"/>
            </w:tcBorders>
            <w:shd w:val="clear" w:color="000000" w:fill="4472C4"/>
            <w:noWrap/>
            <w:vAlign w:val="bottom"/>
            <w:hideMark/>
          </w:tcPr>
          <w:p w:rsidR="000C48DC" w:rsidRPr="000C48DC" w:rsidRDefault="000C48DC" w:rsidP="000C48DC">
            <w:pPr>
              <w:jc w:val="center"/>
              <w:rPr>
                <w:rFonts w:ascii="Calibri" w:hAnsi="Calibri" w:cs="Calibri"/>
                <w:b/>
                <w:bCs/>
                <w:color w:val="000000"/>
                <w:lang w:eastAsia="de-CH"/>
              </w:rPr>
            </w:pPr>
            <w:r w:rsidRPr="000C48DC">
              <w:rPr>
                <w:rFonts w:ascii="Calibri" w:hAnsi="Calibri" w:cs="Calibri"/>
                <w:b/>
                <w:bCs/>
                <w:color w:val="000000"/>
                <w:lang w:eastAsia="de-CH"/>
              </w:rPr>
              <w:t>Zeitaufwand total:</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00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single" w:sz="4" w:space="0" w:color="auto"/>
            </w:tcBorders>
            <w:shd w:val="clear" w:color="000000" w:fill="D9E1F2"/>
            <w:noWrap/>
            <w:vAlign w:val="bottom"/>
            <w:hideMark/>
          </w:tcPr>
          <w:p w:rsidR="000C48DC" w:rsidRPr="000C48DC" w:rsidRDefault="000C48DC" w:rsidP="000C48DC">
            <w:pPr>
              <w:jc w:val="center"/>
              <w:rPr>
                <w:rFonts w:ascii="Calibri" w:hAnsi="Calibri" w:cs="Calibri"/>
                <w:b/>
                <w:bCs/>
                <w:color w:val="FF0000"/>
                <w:lang w:eastAsia="de-CH"/>
              </w:rPr>
            </w:pPr>
            <w:r w:rsidRPr="000C48DC">
              <w:rPr>
                <w:rFonts w:ascii="Calibri" w:hAnsi="Calibri" w:cs="Calibri"/>
                <w:b/>
                <w:bCs/>
                <w:color w:val="FF0000"/>
                <w:lang w:eastAsia="de-CH"/>
              </w:rPr>
              <w:t>483.75</w:t>
            </w:r>
            <w:r w:rsidR="00834115">
              <w:rPr>
                <w:rFonts w:ascii="Calibri" w:hAnsi="Calibri" w:cs="Calibri"/>
                <w:b/>
                <w:bCs/>
                <w:color w:val="FF0000"/>
                <w:lang w:eastAsia="de-CH"/>
              </w:rPr>
              <w:t xml:space="preserve"> h</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FF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bl>
    <w:p w:rsidR="000C48DC" w:rsidRDefault="000C48DC" w:rsidP="000C48DC"/>
    <w:p w:rsidR="00F10F15" w:rsidRPr="000C48DC" w:rsidRDefault="00F10F15" w:rsidP="000C48DC">
      <w:r>
        <w:rPr>
          <w:noProof/>
          <w:lang w:eastAsia="de-CH"/>
        </w:rPr>
        <w:drawing>
          <wp:inline distT="0" distB="0" distL="0" distR="0" wp14:anchorId="0A6DB15E" wp14:editId="1611D13F">
            <wp:extent cx="6120130" cy="3453765"/>
            <wp:effectExtent l="0" t="0" r="13970" b="13335"/>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sectPr w:rsidR="00F10F15" w:rsidRPr="000C48DC" w:rsidSect="006118C7">
      <w:headerReference w:type="even" r:id="rId98"/>
      <w:headerReference w:type="default" r:id="rId99"/>
      <w:footerReference w:type="even" r:id="rId100"/>
      <w:footerReference w:type="default" r:id="rId101"/>
      <w:headerReference w:type="first" r:id="rId102"/>
      <w:footerReference w:type="first" r:id="rId103"/>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D09" w:rsidRDefault="00847D09" w:rsidP="00C35BC8">
      <w:r>
        <w:separator/>
      </w:r>
    </w:p>
  </w:endnote>
  <w:endnote w:type="continuationSeparator" w:id="0">
    <w:p w:rsidR="00847D09" w:rsidRDefault="00847D0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FB3A9A">
      <w:rPr>
        <w:noProof/>
        <w:color w:val="808080" w:themeColor="background1" w:themeShade="80"/>
      </w:rPr>
      <w:t>55</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FB3A9A">
      <w:rPr>
        <w:noProof/>
        <w:color w:val="808080" w:themeColor="background1" w:themeShade="80"/>
      </w:rPr>
      <w:t>Entwicklung einer Klassenbibliothek zur Erzeugung autokorrelierter Zufallszahlen mit Anhang.docx</w:t>
    </w:r>
    <w:r>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p w:rsidR="00847D09" w:rsidRDefault="00847D0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FB3A9A">
      <w:rPr>
        <w:noProof/>
        <w:color w:val="808080" w:themeColor="background1" w:themeShade="80"/>
      </w:rPr>
      <w:t>76</w:t>
    </w:r>
    <w:r w:rsidRPr="00EA6A88">
      <w:rPr>
        <w:noProof/>
        <w:color w:val="808080" w:themeColor="background1" w:themeShade="80"/>
      </w:rPr>
      <w:fldChar w:fldCharType="end"/>
    </w:r>
  </w:p>
  <w:p w:rsidR="00847D09" w:rsidRDefault="00847D0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D09" w:rsidRDefault="00847D09" w:rsidP="00C35BC8">
      <w:r>
        <w:separator/>
      </w:r>
    </w:p>
  </w:footnote>
  <w:footnote w:type="continuationSeparator" w:id="0">
    <w:p w:rsidR="00847D09" w:rsidRDefault="00847D09" w:rsidP="00C35BC8">
      <w:r>
        <w:continuationSeparator/>
      </w:r>
    </w:p>
  </w:footnote>
  <w:footnote w:id="1">
    <w:p w:rsidR="00847D09" w:rsidRPr="00A36BA2" w:rsidRDefault="00847D09">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847D09" w:rsidRPr="00C75486" w:rsidRDefault="00847D09"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847D09" w:rsidRPr="00C75486" w:rsidRDefault="00847D0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847D09" w:rsidRPr="006469DA" w:rsidRDefault="00847D09"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847D09" w:rsidRPr="007B0C80" w:rsidRDefault="00847D09">
      <w:pPr>
        <w:pStyle w:val="FootnoteText"/>
      </w:pPr>
      <w:r>
        <w:rPr>
          <w:rStyle w:val="FootnoteReference"/>
        </w:rPr>
        <w:footnoteRef/>
      </w:r>
      <w:r w:rsidRPr="007B0C80">
        <w:t xml:space="preserve"> https://www.cryptool.org/de/cryptool1</w:t>
      </w:r>
    </w:p>
  </w:footnote>
  <w:footnote w:id="6">
    <w:p w:rsidR="00847D09" w:rsidRPr="00565825" w:rsidRDefault="00847D09">
      <w:pPr>
        <w:pStyle w:val="FootnoteText"/>
      </w:pPr>
      <w:r>
        <w:rPr>
          <w:rStyle w:val="FootnoteReference"/>
        </w:rPr>
        <w:footnoteRef/>
      </w:r>
      <w:r w:rsidRPr="00565825">
        <w:t xml:space="preserve"> Die Indexierung der Folge ist 1 - basiert</w:t>
      </w:r>
    </w:p>
  </w:footnote>
  <w:footnote w:id="7">
    <w:p w:rsidR="00847D09" w:rsidRPr="00C52091" w:rsidRDefault="00847D09"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847D09" w:rsidRPr="00FB2A8A" w:rsidRDefault="00847D09">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847D09" w:rsidRDefault="00847D09">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847D09" w:rsidRDefault="00847D09" w:rsidP="007406DE">
      <w:pPr>
        <w:pStyle w:val="FootnoteText"/>
      </w:pPr>
      <w:r>
        <w:rPr>
          <w:rStyle w:val="FootnoteReference"/>
        </w:rPr>
        <w:footnoteRef/>
      </w:r>
      <w:r>
        <w:t xml:space="preserve"> Quelle: Zeitreihenanalyse- Einstieg und Aufgaben von Thomas Mazzoni, FernUniversität in Hagen</w:t>
      </w:r>
    </w:p>
  </w:footnote>
  <w:footnote w:id="11">
    <w:p w:rsidR="00847D09" w:rsidRPr="00592076" w:rsidRDefault="00847D09"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2">
    <w:p w:rsidR="00847D09" w:rsidRPr="007661BB" w:rsidRDefault="00847D09">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3">
    <w:p w:rsidR="00847D09" w:rsidRDefault="00847D09">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847D09" w:rsidRDefault="00847D09" w:rsidP="00F36EE4">
      <w:pPr>
        <w:pStyle w:val="FootnoteText"/>
      </w:pPr>
      <w:r>
        <w:t>Wahrscheinlichkeitsrechnung und Statistik, A. Müller, HSR</w:t>
      </w:r>
    </w:p>
  </w:footnote>
  <w:footnote w:id="14">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5">
    <w:p w:rsidR="00847D09" w:rsidRDefault="00847D09">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7">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8">
    <w:p w:rsidR="00847D09" w:rsidRPr="00C41435" w:rsidRDefault="00847D09" w:rsidP="00E8685A">
      <w:pPr>
        <w:pStyle w:val="FootnoteText"/>
        <w:ind w:left="708" w:hanging="708"/>
      </w:pPr>
      <w:r>
        <w:rPr>
          <w:rStyle w:val="FootnoteReference"/>
        </w:rPr>
        <w:footnoteRef/>
      </w:r>
      <w:r w:rsidRPr="00C41435">
        <w:t xml:space="preserve"> </w:t>
      </w:r>
      <w:hyperlink r:id="rId9" w:history="1">
        <w:r w:rsidRPr="00C41435">
          <w:rPr>
            <w:rStyle w:val="Hyperlink"/>
          </w:rPr>
          <w:t>https://numerics.mathdotnet.com/</w:t>
        </w:r>
      </w:hyperlink>
    </w:p>
    <w:p w:rsidR="00847D09" w:rsidRPr="00C41435" w:rsidRDefault="00847D09" w:rsidP="00E8685A">
      <w:pPr>
        <w:pStyle w:val="FootnoteText"/>
        <w:ind w:left="708" w:hanging="708"/>
      </w:pPr>
      <w:r w:rsidRPr="00C41435">
        <w:t xml:space="preserve">   </w:t>
      </w:r>
      <w:hyperlink r:id="rId10" w:history="1">
        <w:r w:rsidRPr="00C41435">
          <w:rPr>
            <w:rStyle w:val="Hyperlink"/>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6E181558" wp14:editId="2CF7CC9A">
                <wp:extent cx="1035170" cy="405618"/>
                <wp:effectExtent l="0" t="0" r="0" b="0"/>
                <wp:docPr id="204"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D84EB5">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1578162448"/>
            <w:docPartObj>
              <w:docPartGallery w:val="Page Numbers (Top of Page)"/>
              <w:docPartUnique/>
            </w:docPartObj>
          </w:sdtPr>
          <w:sdtEndPr/>
          <w:sdtContent>
            <w:p w:rsidR="00847D09" w:rsidRPr="002E1CF7" w:rsidRDefault="00D84EB5">
              <w:pPr>
                <w:rPr>
                  <w:color w:val="808080" w:themeColor="background1" w:themeShade="80"/>
                  <w:lang w:val="de-DE"/>
                </w:rPr>
              </w:pPr>
              <w:r>
                <w:rPr>
                  <w:color w:val="808080" w:themeColor="background1" w:themeShade="80"/>
                  <w:lang w:val="de-DE"/>
                </w:rPr>
                <w:t>21.12.2017</w:t>
              </w:r>
            </w:p>
          </w:sdtContent>
        </w:sdt>
        <w:p w:rsidR="00847D09" w:rsidRPr="002E1CF7" w:rsidRDefault="00847D09" w:rsidP="00F57F25">
          <w:pPr>
            <w:rPr>
              <w:color w:val="808080" w:themeColor="background1" w:themeShade="80"/>
            </w:rPr>
          </w:pPr>
        </w:p>
      </w:tc>
    </w:tr>
  </w:tbl>
  <w:p w:rsidR="00847D09" w:rsidRDefault="00847D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p w:rsidR="00847D09" w:rsidRDefault="00847D0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847D09" w:rsidRPr="002E1CF7" w:rsidRDefault="00CD430B">
              <w:pPr>
                <w:rPr>
                  <w:color w:val="808080" w:themeColor="background1" w:themeShade="80"/>
                  <w:lang w:val="de-DE"/>
                </w:rPr>
              </w:pPr>
              <w:r>
                <w:rPr>
                  <w:color w:val="808080" w:themeColor="background1" w:themeShade="80"/>
                  <w:lang w:val="de-DE"/>
                </w:rPr>
                <w:t>21.12.2017</w:t>
              </w:r>
            </w:p>
          </w:sdtContent>
        </w:sdt>
        <w:p w:rsidR="00847D09" w:rsidRPr="002E1CF7" w:rsidRDefault="00847D09" w:rsidP="00F57F25">
          <w:pPr>
            <w:rPr>
              <w:color w:val="808080" w:themeColor="background1" w:themeShade="80"/>
            </w:rPr>
          </w:pPr>
        </w:p>
      </w:tc>
    </w:tr>
  </w:tbl>
  <w:p w:rsidR="00847D09" w:rsidRDefault="00847D09">
    <w:pPr>
      <w:pStyle w:val="Header"/>
    </w:pPr>
  </w:p>
  <w:p w:rsidR="00847D09" w:rsidRDefault="00847D0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0DD2457"/>
    <w:multiLevelType w:val="hybridMultilevel"/>
    <w:tmpl w:val="67963D28"/>
    <w:lvl w:ilvl="0" w:tplc="AF2800C2">
      <w:numFmt w:val="bullet"/>
      <w:lvlText w:val="-"/>
      <w:lvlJc w:val="left"/>
      <w:pPr>
        <w:ind w:left="720" w:hanging="360"/>
      </w:pPr>
      <w:rPr>
        <w:rFonts w:ascii="Calibri" w:eastAsia="Times New Roman"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4761AF4"/>
    <w:multiLevelType w:val="hybridMultilevel"/>
    <w:tmpl w:val="92BEE9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5" w15:restartNumberingAfterBreak="0">
    <w:nsid w:val="1BBA6929"/>
    <w:multiLevelType w:val="hybridMultilevel"/>
    <w:tmpl w:val="4C4EA8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E167C2B"/>
    <w:multiLevelType w:val="hybridMultilevel"/>
    <w:tmpl w:val="63B233E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CC823B4"/>
    <w:multiLevelType w:val="hybridMultilevel"/>
    <w:tmpl w:val="D7AC7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42D5A54"/>
    <w:multiLevelType w:val="hybridMultilevel"/>
    <w:tmpl w:val="60B2EEE0"/>
    <w:lvl w:ilvl="0" w:tplc="A5483B3E">
      <w:numFmt w:val="bullet"/>
      <w:lvlText w:val="-"/>
      <w:lvlJc w:val="left"/>
      <w:pPr>
        <w:ind w:left="1080" w:hanging="360"/>
      </w:pPr>
      <w:rPr>
        <w:rFonts w:ascii="Calibri" w:eastAsia="Times New Roman" w:hAnsi="Calibri" w:cs="Calibri"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0"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3F155456"/>
    <w:multiLevelType w:val="multilevel"/>
    <w:tmpl w:val="7056FFAE"/>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12" w15:restartNumberingAfterBreak="0">
    <w:nsid w:val="415C32F9"/>
    <w:multiLevelType w:val="hybridMultilevel"/>
    <w:tmpl w:val="657807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44CA4D89"/>
    <w:multiLevelType w:val="hybridMultilevel"/>
    <w:tmpl w:val="8A1CD258"/>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4"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52D62775"/>
    <w:multiLevelType w:val="hybridMultilevel"/>
    <w:tmpl w:val="E4B471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6A115C13"/>
    <w:multiLevelType w:val="hybridMultilevel"/>
    <w:tmpl w:val="255CAD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75300068"/>
    <w:multiLevelType w:val="hybridMultilevel"/>
    <w:tmpl w:val="8A5A1F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57F660B"/>
    <w:multiLevelType w:val="hybridMultilevel"/>
    <w:tmpl w:val="AD4A917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1"/>
  </w:num>
  <w:num w:numId="2">
    <w:abstractNumId w:val="11"/>
  </w:num>
  <w:num w:numId="3">
    <w:abstractNumId w:val="8"/>
  </w:num>
  <w:num w:numId="4">
    <w:abstractNumId w:val="17"/>
  </w:num>
  <w:num w:numId="5">
    <w:abstractNumId w:val="16"/>
  </w:num>
  <w:num w:numId="6">
    <w:abstractNumId w:val="14"/>
  </w:num>
  <w:num w:numId="7">
    <w:abstractNumId w:val="10"/>
  </w:num>
  <w:num w:numId="8">
    <w:abstractNumId w:val="0"/>
  </w:num>
  <w:num w:numId="9">
    <w:abstractNumId w:val="22"/>
  </w:num>
  <w:num w:numId="10">
    <w:abstractNumId w:val="4"/>
  </w:num>
  <w:num w:numId="11">
    <w:abstractNumId w:val="18"/>
  </w:num>
  <w:num w:numId="12">
    <w:abstractNumId w:val="15"/>
  </w:num>
  <w:num w:numId="13">
    <w:abstractNumId w:val="21"/>
  </w:num>
  <w:num w:numId="14">
    <w:abstractNumId w:val="5"/>
  </w:num>
  <w:num w:numId="15">
    <w:abstractNumId w:val="7"/>
  </w:num>
  <w:num w:numId="16">
    <w:abstractNumId w:val="13"/>
  </w:num>
  <w:num w:numId="17">
    <w:abstractNumId w:val="19"/>
  </w:num>
  <w:num w:numId="18">
    <w:abstractNumId w:val="9"/>
  </w:num>
  <w:num w:numId="19">
    <w:abstractNumId w:val="6"/>
  </w:num>
  <w:num w:numId="20">
    <w:abstractNumId w:val="3"/>
  </w:num>
  <w:num w:numId="21">
    <w:abstractNumId w:val="20"/>
  </w:num>
  <w:num w:numId="22">
    <w:abstractNumId w:val="12"/>
  </w:num>
  <w:num w:numId="23">
    <w:abstractNumId w:val="11"/>
  </w:num>
  <w:num w:numId="24">
    <w:abstractNumId w:val="11"/>
  </w:num>
  <w:num w:numId="25">
    <w:abstractNumId w:val="11"/>
  </w:num>
  <w:num w:numId="26">
    <w:abstractNumId w:val="11"/>
  </w:num>
  <w:num w:numId="27">
    <w:abstractNumId w:val="11"/>
  </w:num>
  <w:num w:numId="28">
    <w:abstractNumId w:val="1"/>
  </w:num>
  <w:num w:numId="29">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defaultTabStop w:val="708"/>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A71"/>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69C"/>
    <w:rsid w:val="00047DBC"/>
    <w:rsid w:val="00051EFA"/>
    <w:rsid w:val="000545CF"/>
    <w:rsid w:val="000558EC"/>
    <w:rsid w:val="000559C7"/>
    <w:rsid w:val="00056140"/>
    <w:rsid w:val="00056525"/>
    <w:rsid w:val="000567C8"/>
    <w:rsid w:val="00061C3E"/>
    <w:rsid w:val="00062340"/>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3ED"/>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48DC"/>
    <w:rsid w:val="000C52D5"/>
    <w:rsid w:val="000C53DA"/>
    <w:rsid w:val="000C5A4A"/>
    <w:rsid w:val="000C7821"/>
    <w:rsid w:val="000D001A"/>
    <w:rsid w:val="000D0445"/>
    <w:rsid w:val="000D18C1"/>
    <w:rsid w:val="000D3093"/>
    <w:rsid w:val="000D545F"/>
    <w:rsid w:val="000D7A40"/>
    <w:rsid w:val="000D7AA6"/>
    <w:rsid w:val="000E15E2"/>
    <w:rsid w:val="000E1CA6"/>
    <w:rsid w:val="000E22F4"/>
    <w:rsid w:val="000E281C"/>
    <w:rsid w:val="000E57A8"/>
    <w:rsid w:val="000E60EC"/>
    <w:rsid w:val="000F01ED"/>
    <w:rsid w:val="000F0BAB"/>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3588"/>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05F"/>
    <w:rsid w:val="00272BA2"/>
    <w:rsid w:val="00275D96"/>
    <w:rsid w:val="00276288"/>
    <w:rsid w:val="00280630"/>
    <w:rsid w:val="00281B8A"/>
    <w:rsid w:val="00287381"/>
    <w:rsid w:val="00287E0F"/>
    <w:rsid w:val="002906F3"/>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0A33"/>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66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A70DB"/>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467"/>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27DFD"/>
    <w:rsid w:val="004301B9"/>
    <w:rsid w:val="00432FEB"/>
    <w:rsid w:val="00433652"/>
    <w:rsid w:val="00437337"/>
    <w:rsid w:val="00437F90"/>
    <w:rsid w:val="004417F6"/>
    <w:rsid w:val="00444F9B"/>
    <w:rsid w:val="004477BB"/>
    <w:rsid w:val="00450334"/>
    <w:rsid w:val="00450AC9"/>
    <w:rsid w:val="0045192A"/>
    <w:rsid w:val="00451C9A"/>
    <w:rsid w:val="00451DC2"/>
    <w:rsid w:val="00452269"/>
    <w:rsid w:val="00452A51"/>
    <w:rsid w:val="004542F8"/>
    <w:rsid w:val="00454A06"/>
    <w:rsid w:val="004550B0"/>
    <w:rsid w:val="00456A31"/>
    <w:rsid w:val="00456F9C"/>
    <w:rsid w:val="00463CA9"/>
    <w:rsid w:val="00465174"/>
    <w:rsid w:val="0046709C"/>
    <w:rsid w:val="00467A46"/>
    <w:rsid w:val="00471FEA"/>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0729D"/>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47665"/>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391"/>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C76D9"/>
    <w:rsid w:val="005D022B"/>
    <w:rsid w:val="005D136E"/>
    <w:rsid w:val="005D17FA"/>
    <w:rsid w:val="005D28C6"/>
    <w:rsid w:val="005D48A3"/>
    <w:rsid w:val="005D58A7"/>
    <w:rsid w:val="005D5FD0"/>
    <w:rsid w:val="005D60AC"/>
    <w:rsid w:val="005D6D8A"/>
    <w:rsid w:val="005E07C8"/>
    <w:rsid w:val="005E1234"/>
    <w:rsid w:val="005E1785"/>
    <w:rsid w:val="005E1DD8"/>
    <w:rsid w:val="005E3052"/>
    <w:rsid w:val="005E3CB1"/>
    <w:rsid w:val="005E4B1A"/>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006D"/>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3047"/>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171"/>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488"/>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4115"/>
    <w:rsid w:val="00836718"/>
    <w:rsid w:val="00843C2C"/>
    <w:rsid w:val="0084599C"/>
    <w:rsid w:val="00847D09"/>
    <w:rsid w:val="00853095"/>
    <w:rsid w:val="00854E9A"/>
    <w:rsid w:val="008570F5"/>
    <w:rsid w:val="00857D50"/>
    <w:rsid w:val="00862D7B"/>
    <w:rsid w:val="00864E46"/>
    <w:rsid w:val="00864F5D"/>
    <w:rsid w:val="008675E7"/>
    <w:rsid w:val="008702EB"/>
    <w:rsid w:val="00870300"/>
    <w:rsid w:val="008707DC"/>
    <w:rsid w:val="0087172F"/>
    <w:rsid w:val="008728EE"/>
    <w:rsid w:val="00872FBE"/>
    <w:rsid w:val="00880386"/>
    <w:rsid w:val="00880444"/>
    <w:rsid w:val="008804AF"/>
    <w:rsid w:val="00883935"/>
    <w:rsid w:val="00884A48"/>
    <w:rsid w:val="00885848"/>
    <w:rsid w:val="00890BBA"/>
    <w:rsid w:val="00890C3A"/>
    <w:rsid w:val="00891419"/>
    <w:rsid w:val="008930B3"/>
    <w:rsid w:val="008938FE"/>
    <w:rsid w:val="00893A2B"/>
    <w:rsid w:val="00895974"/>
    <w:rsid w:val="00895B7D"/>
    <w:rsid w:val="00896A75"/>
    <w:rsid w:val="008A1E6D"/>
    <w:rsid w:val="008A2F93"/>
    <w:rsid w:val="008A3266"/>
    <w:rsid w:val="008A347B"/>
    <w:rsid w:val="008A4280"/>
    <w:rsid w:val="008B6979"/>
    <w:rsid w:val="008C0AE9"/>
    <w:rsid w:val="008C0B2B"/>
    <w:rsid w:val="008C0FA1"/>
    <w:rsid w:val="008C1B62"/>
    <w:rsid w:val="008C20B0"/>
    <w:rsid w:val="008C33E7"/>
    <w:rsid w:val="008C3F52"/>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1651A"/>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A66B9"/>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902"/>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3C07"/>
    <w:rsid w:val="00A47174"/>
    <w:rsid w:val="00A47353"/>
    <w:rsid w:val="00A47A70"/>
    <w:rsid w:val="00A51709"/>
    <w:rsid w:val="00A5507B"/>
    <w:rsid w:val="00A5540E"/>
    <w:rsid w:val="00A55680"/>
    <w:rsid w:val="00A63831"/>
    <w:rsid w:val="00A668EE"/>
    <w:rsid w:val="00A677F1"/>
    <w:rsid w:val="00A679E7"/>
    <w:rsid w:val="00A67FDF"/>
    <w:rsid w:val="00A70BA3"/>
    <w:rsid w:val="00A71355"/>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2DCE"/>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583"/>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3D57"/>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1435"/>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430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689"/>
    <w:rsid w:val="00D727AD"/>
    <w:rsid w:val="00D7344B"/>
    <w:rsid w:val="00D74B15"/>
    <w:rsid w:val="00D756DA"/>
    <w:rsid w:val="00D82E93"/>
    <w:rsid w:val="00D84EB5"/>
    <w:rsid w:val="00D84FD4"/>
    <w:rsid w:val="00D8599E"/>
    <w:rsid w:val="00D86429"/>
    <w:rsid w:val="00D901D1"/>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29D"/>
    <w:rsid w:val="00E73658"/>
    <w:rsid w:val="00E750BA"/>
    <w:rsid w:val="00E761FC"/>
    <w:rsid w:val="00E769C3"/>
    <w:rsid w:val="00E77B6E"/>
    <w:rsid w:val="00E8289C"/>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0F15"/>
    <w:rsid w:val="00F1173F"/>
    <w:rsid w:val="00F11B72"/>
    <w:rsid w:val="00F12E8E"/>
    <w:rsid w:val="00F13041"/>
    <w:rsid w:val="00F16441"/>
    <w:rsid w:val="00F2020E"/>
    <w:rsid w:val="00F21B25"/>
    <w:rsid w:val="00F231B4"/>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3A9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21"/>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nhideWhenUsed/>
    <w:rsid w:val="00C35BC8"/>
    <w:rPr>
      <w:color w:val="0000FF" w:themeColor="hyperlink"/>
      <w:u w:val="single"/>
    </w:rPr>
  </w:style>
  <w:style w:type="table" w:styleId="TableGrid">
    <w:name w:val="Table Grid"/>
    <w:basedOn w:val="TableNormal"/>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0D3093"/>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 w:type="character" w:styleId="HTMLCite">
    <w:name w:val="HTML Cite"/>
    <w:basedOn w:val="DefaultParagraphFont"/>
    <w:uiPriority w:val="99"/>
    <w:semiHidden/>
    <w:unhideWhenUsed/>
    <w:rsid w:val="009E6C2A"/>
    <w:rPr>
      <w:i/>
      <w:iCs/>
    </w:rPr>
  </w:style>
  <w:style w:type="paragraph" w:styleId="TOC4">
    <w:name w:val="toc 4"/>
    <w:basedOn w:val="Normal"/>
    <w:next w:val="Normal"/>
    <w:autoRedefine/>
    <w:uiPriority w:val="39"/>
    <w:unhideWhenUsed/>
    <w:rsid w:val="00F231B4"/>
    <w:pPr>
      <w:spacing w:after="100" w:line="259" w:lineRule="auto"/>
      <w:ind w:left="660"/>
      <w:jc w:val="left"/>
    </w:pPr>
    <w:rPr>
      <w:rFonts w:eastAsiaTheme="minorEastAsia" w:cstheme="minorBidi"/>
      <w:lang w:eastAsia="de-CH"/>
    </w:rPr>
  </w:style>
  <w:style w:type="paragraph" w:styleId="TOC5">
    <w:name w:val="toc 5"/>
    <w:basedOn w:val="Normal"/>
    <w:next w:val="Normal"/>
    <w:autoRedefine/>
    <w:uiPriority w:val="39"/>
    <w:unhideWhenUsed/>
    <w:rsid w:val="00F231B4"/>
    <w:pPr>
      <w:spacing w:after="100" w:line="259" w:lineRule="auto"/>
      <w:ind w:left="880"/>
      <w:jc w:val="left"/>
    </w:pPr>
    <w:rPr>
      <w:rFonts w:eastAsiaTheme="minorEastAsia" w:cstheme="minorBidi"/>
      <w:lang w:eastAsia="de-CH"/>
    </w:rPr>
  </w:style>
  <w:style w:type="paragraph" w:styleId="TOC6">
    <w:name w:val="toc 6"/>
    <w:basedOn w:val="Normal"/>
    <w:next w:val="Normal"/>
    <w:autoRedefine/>
    <w:uiPriority w:val="39"/>
    <w:unhideWhenUsed/>
    <w:rsid w:val="00F231B4"/>
    <w:pPr>
      <w:spacing w:after="100" w:line="259" w:lineRule="auto"/>
      <w:ind w:left="1100"/>
      <w:jc w:val="left"/>
    </w:pPr>
    <w:rPr>
      <w:rFonts w:eastAsiaTheme="minorEastAsia" w:cstheme="minorBidi"/>
      <w:lang w:eastAsia="de-CH"/>
    </w:rPr>
  </w:style>
  <w:style w:type="paragraph" w:styleId="TOC7">
    <w:name w:val="toc 7"/>
    <w:basedOn w:val="Normal"/>
    <w:next w:val="Normal"/>
    <w:autoRedefine/>
    <w:uiPriority w:val="39"/>
    <w:unhideWhenUsed/>
    <w:rsid w:val="00F231B4"/>
    <w:pPr>
      <w:spacing w:after="100" w:line="259" w:lineRule="auto"/>
      <w:ind w:left="1320"/>
      <w:jc w:val="left"/>
    </w:pPr>
    <w:rPr>
      <w:rFonts w:eastAsiaTheme="minorEastAsia" w:cstheme="minorBidi"/>
      <w:lang w:eastAsia="de-CH"/>
    </w:rPr>
  </w:style>
  <w:style w:type="paragraph" w:styleId="TOC8">
    <w:name w:val="toc 8"/>
    <w:basedOn w:val="Normal"/>
    <w:next w:val="Normal"/>
    <w:autoRedefine/>
    <w:uiPriority w:val="39"/>
    <w:unhideWhenUsed/>
    <w:rsid w:val="00F231B4"/>
    <w:pPr>
      <w:spacing w:after="100" w:line="259" w:lineRule="auto"/>
      <w:ind w:left="1540"/>
      <w:jc w:val="left"/>
    </w:pPr>
    <w:rPr>
      <w:rFonts w:eastAsiaTheme="minorEastAsia" w:cstheme="minorBidi"/>
      <w:lang w:eastAsia="de-CH"/>
    </w:rPr>
  </w:style>
  <w:style w:type="paragraph" w:styleId="TOC9">
    <w:name w:val="toc 9"/>
    <w:basedOn w:val="Normal"/>
    <w:next w:val="Normal"/>
    <w:autoRedefine/>
    <w:uiPriority w:val="39"/>
    <w:unhideWhenUsed/>
    <w:rsid w:val="00F231B4"/>
    <w:pPr>
      <w:spacing w:after="100" w:line="259" w:lineRule="auto"/>
      <w:ind w:left="1760"/>
      <w:jc w:val="left"/>
    </w:pPr>
    <w:rPr>
      <w:rFonts w:eastAsiaTheme="minorEastAsia" w:cstheme="minorBidi"/>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21225754">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eader" Target="header1.xml"/><Relationship Id="rId68" Type="http://schemas.openxmlformats.org/officeDocument/2006/relationships/footer" Target="footer3.xml"/><Relationship Id="rId84" Type="http://schemas.openxmlformats.org/officeDocument/2006/relationships/hyperlink" Target="mailto:Anthony.Delay@hsr.ch" TargetMode="External"/><Relationship Id="rId89" Type="http://schemas.openxmlformats.org/officeDocument/2006/relationships/hyperlink" Target="mailto:Lukas.kretschmar@hsr.ch" TargetMode="External"/><Relationship Id="rId7" Type="http://schemas.openxmlformats.org/officeDocument/2006/relationships/endnotes" Target="endnotes.xml"/><Relationship Id="rId71" Type="http://schemas.openxmlformats.org/officeDocument/2006/relationships/header" Target="header4.xml"/><Relationship Id="rId92" Type="http://schemas.openxmlformats.org/officeDocument/2006/relationships/hyperlink" Target="mailto:Lukas.kretschmar@hsr.ch" TargetMode="Externa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oter" Target="footer2.xml"/><Relationship Id="rId74" Type="http://schemas.openxmlformats.org/officeDocument/2006/relationships/hyperlink" Target="https://github.com/ntdelay/Semesterarbeit-HS-2017-2018" TargetMode="External"/><Relationship Id="rId79" Type="http://schemas.openxmlformats.org/officeDocument/2006/relationships/hyperlink" Target="file:///\\hsr.ch\root\alg\skripte\Informatik\Fachbereich\Engineering-Projekt\EPJ\FS2017\2-Vorlagen\03_Protokolle\Andreas.Rinkel@hsr.ch" TargetMode="External"/><Relationship Id="rId87" Type="http://schemas.openxmlformats.org/officeDocument/2006/relationships/hyperlink" Target="mailto:Anthony.Delay@hsr.ch" TargetMode="External"/><Relationship Id="rId102"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hyperlink" Target="https://github.com/ntdelay/Semesterarbeit-HS-2017-2018.git" TargetMode="External"/><Relationship Id="rId82" Type="http://schemas.openxmlformats.org/officeDocument/2006/relationships/hyperlink" Target="mailto:Philipp.Buetikofer@hsr.ch" TargetMode="External"/><Relationship Id="rId90" Type="http://schemas.openxmlformats.org/officeDocument/2006/relationships/hyperlink" Target="mailto:Anthony.Delay@hsr.ch" TargetMode="External"/><Relationship Id="rId95" Type="http://schemas.openxmlformats.org/officeDocument/2006/relationships/image" Target="media/image31.png"/><Relationship Id="rId19" Type="http://schemas.openxmlformats.org/officeDocument/2006/relationships/image" Target="media/image8.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2.xml"/><Relationship Id="rId69" Type="http://schemas.openxmlformats.org/officeDocument/2006/relationships/image" Target="media/image30.emf"/><Relationship Id="rId77" Type="http://schemas.openxmlformats.org/officeDocument/2006/relationships/hyperlink" Target="mailto:Anthony.Delay@hsr.ch" TargetMode="External"/><Relationship Id="rId100" Type="http://schemas.openxmlformats.org/officeDocument/2006/relationships/footer" Target="footer4.xml"/><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hyperlink" Target="https://github.com/ntdelay/Semesterarbeit-HS-2017-2018" TargetMode="External"/><Relationship Id="rId80" Type="http://schemas.openxmlformats.org/officeDocument/2006/relationships/hyperlink" Target="mailto:Lukas.kretschmar@hsr.ch" TargetMode="External"/><Relationship Id="rId85" Type="http://schemas.openxmlformats.org/officeDocument/2006/relationships/hyperlink" Target="mailto:Philipp.Buetikofer@hsr.ch" TargetMode="External"/><Relationship Id="rId93" Type="http://schemas.openxmlformats.org/officeDocument/2006/relationships/hyperlink" Target="mailto:Anthony.Delay@hsr.ch" TargetMode="External"/><Relationship Id="rId98"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header" Target="header3.xml"/><Relationship Id="rId103" Type="http://schemas.openxmlformats.org/officeDocument/2006/relationships/footer" Target="footer6.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hyperlink" Target="https://github.com/ntdelay/Semesterarbeit-HS-2017-2018.git" TargetMode="External"/><Relationship Id="rId70" Type="http://schemas.openxmlformats.org/officeDocument/2006/relationships/package" Target="embeddings/Microsoft_Visio-Zeichnung5.vsdx"/><Relationship Id="rId75" Type="http://schemas.openxmlformats.org/officeDocument/2006/relationships/hyperlink" Target="file:///\\hsr.ch\root\alg\skripte\Informatik\Fachbereich\Engineering-Projekt\EPJ\FS2017\2-Vorlagen\03_Protokolle\Andreas.Rinkel@hsr.ch" TargetMode="External"/><Relationship Id="rId83" Type="http://schemas.openxmlformats.org/officeDocument/2006/relationships/hyperlink" Target="mailto:Lukas.kretschmar@hsr.ch" TargetMode="External"/><Relationship Id="rId88" Type="http://schemas.openxmlformats.org/officeDocument/2006/relationships/hyperlink" Target="mailto:Philipp.Buetikofer@hsr.ch" TargetMode="External"/><Relationship Id="rId91" Type="http://schemas.openxmlformats.org/officeDocument/2006/relationships/hyperlink" Target="mailto:Philipp.Buetikofer@hsr.ch" TargetMode="External"/><Relationship Id="rId96"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10" Type="http://schemas.openxmlformats.org/officeDocument/2006/relationships/image" Target="media/image2.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yperlink" Target="https://github.com/ntdelay/Semesterarbeit-HS-2017-2018.git" TargetMode="External"/><Relationship Id="rId65" Type="http://schemas.openxmlformats.org/officeDocument/2006/relationships/footer" Target="footer1.xml"/><Relationship Id="rId73" Type="http://schemas.openxmlformats.org/officeDocument/2006/relationships/hyperlink" Target="https://zube.io/sai17/entwicklung-einer-klassenbibliothek-zur-erzeugung-autokorrelierter-zufallszahlen/w/operativer-workspace/kanban" TargetMode="External"/><Relationship Id="rId78" Type="http://schemas.openxmlformats.org/officeDocument/2006/relationships/hyperlink" Target="mailto:Philipp.Buetikofer@hsr.ch" TargetMode="External"/><Relationship Id="rId81" Type="http://schemas.openxmlformats.org/officeDocument/2006/relationships/hyperlink" Target="mailto:Anthony.Delay@hsr.ch" TargetMode="External"/><Relationship Id="rId86" Type="http://schemas.openxmlformats.org/officeDocument/2006/relationships/hyperlink" Target="mailto:Lukas.kretschmar@hsr.ch" TargetMode="External"/><Relationship Id="rId94" Type="http://schemas.openxmlformats.org/officeDocument/2006/relationships/hyperlink" Target="mailto:Philipp.Buetikofer@hsr.ch" TargetMode="External"/><Relationship Id="rId99" Type="http://schemas.openxmlformats.org/officeDocument/2006/relationships/header" Target="header6.xml"/><Relationship Id="rId10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package" Target="embeddings/Microsoft_Visio-Zeichnung1.vsdx"/><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chart" Target="charts/chart8.xml"/><Relationship Id="rId34" Type="http://schemas.openxmlformats.org/officeDocument/2006/relationships/chart" Target="charts/chart3.xml"/><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76" Type="http://schemas.openxmlformats.org/officeDocument/2006/relationships/hyperlink" Target="mailto:Lukas.kretschmar@hsr.ch" TargetMode="External"/><Relationship Id="rId97" Type="http://schemas.openxmlformats.org/officeDocument/2006/relationships/chart" Target="charts/chart11.xml"/><Relationship Id="rId104"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_rels/header6.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1_Projektmanagement\Zeiterfassung.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457687520"/>
        <c:axId val="457693792"/>
      </c:lineChart>
      <c:catAx>
        <c:axId val="457687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3792"/>
        <c:crosses val="autoZero"/>
        <c:auto val="1"/>
        <c:lblAlgn val="ctr"/>
        <c:lblOffset val="100"/>
        <c:noMultiLvlLbl val="0"/>
      </c:catAx>
      <c:valAx>
        <c:axId val="45769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875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 Arta.Standard mit</a:t>
            </a:r>
            <a:r>
              <a:rPr lang="de-CH" baseline="0"/>
              <a: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699999998</c:v>
                </c:pt>
                <c:pt idx="1">
                  <c:v>0.81574426700000002</c:v>
                </c:pt>
                <c:pt idx="2">
                  <c:v>5.1963454999999999E-2</c:v>
                </c:pt>
                <c:pt idx="3">
                  <c:v>0.65311556400000004</c:v>
                </c:pt>
                <c:pt idx="4">
                  <c:v>-0.106043627</c:v>
                </c:pt>
                <c:pt idx="5">
                  <c:v>-0.50010072000000005</c:v>
                </c:pt>
                <c:pt idx="6">
                  <c:v>-0.94320599500000002</c:v>
                </c:pt>
                <c:pt idx="7">
                  <c:v>-0.69946874599999997</c:v>
                </c:pt>
                <c:pt idx="8">
                  <c:v>0.57521122499999999</c:v>
                </c:pt>
                <c:pt idx="9">
                  <c:v>-0.12586371599999999</c:v>
                </c:pt>
                <c:pt idx="10">
                  <c:v>0.353634263</c:v>
                </c:pt>
                <c:pt idx="11">
                  <c:v>-0.17697601499999999</c:v>
                </c:pt>
                <c:pt idx="12">
                  <c:v>5.3968282999999999E-2</c:v>
                </c:pt>
                <c:pt idx="13">
                  <c:v>0.29723574699999999</c:v>
                </c:pt>
                <c:pt idx="14">
                  <c:v>-0.79639862500000003</c:v>
                </c:pt>
                <c:pt idx="15">
                  <c:v>0.57181926000000005</c:v>
                </c:pt>
                <c:pt idx="16">
                  <c:v>-0.60327445899999999</c:v>
                </c:pt>
                <c:pt idx="17">
                  <c:v>0.83660175599999997</c:v>
                </c:pt>
                <c:pt idx="18">
                  <c:v>-0.45123480100000002</c:v>
                </c:pt>
                <c:pt idx="19">
                  <c:v>-0.88926210000000006</c:v>
                </c:pt>
                <c:pt idx="20">
                  <c:v>-0.29881669900000002</c:v>
                </c:pt>
                <c:pt idx="21">
                  <c:v>-0.85383779100000001</c:v>
                </c:pt>
                <c:pt idx="22">
                  <c:v>0.507433511</c:v>
                </c:pt>
                <c:pt idx="23">
                  <c:v>-0.62521320000000002</c:v>
                </c:pt>
                <c:pt idx="24">
                  <c:v>-0.60054279300000002</c:v>
                </c:pt>
                <c:pt idx="25">
                  <c:v>0.61061373100000005</c:v>
                </c:pt>
                <c:pt idx="26">
                  <c:v>0.20990741700000001</c:v>
                </c:pt>
                <c:pt idx="27">
                  <c:v>0.449102638</c:v>
                </c:pt>
                <c:pt idx="28">
                  <c:v>0.200393771</c:v>
                </c:pt>
                <c:pt idx="29">
                  <c:v>0.50785661500000001</c:v>
                </c:pt>
                <c:pt idx="30">
                  <c:v>0.95236964099999999</c:v>
                </c:pt>
                <c:pt idx="31">
                  <c:v>0.183481493</c:v>
                </c:pt>
                <c:pt idx="32">
                  <c:v>-0.107486045</c:v>
                </c:pt>
                <c:pt idx="33">
                  <c:v>-0.91156699299999999</c:v>
                </c:pt>
                <c:pt idx="34">
                  <c:v>0.59814445199999999</c:v>
                </c:pt>
                <c:pt idx="35">
                  <c:v>-0.62842023400000002</c:v>
                </c:pt>
                <c:pt idx="36">
                  <c:v>0.96245822999999997</c:v>
                </c:pt>
                <c:pt idx="37">
                  <c:v>-0.75658909100000005</c:v>
                </c:pt>
                <c:pt idx="38">
                  <c:v>0.45337152200000003</c:v>
                </c:pt>
                <c:pt idx="39">
                  <c:v>0.48186444699999997</c:v>
                </c:pt>
                <c:pt idx="40">
                  <c:v>-0.12770552299999999</c:v>
                </c:pt>
                <c:pt idx="41">
                  <c:v>0.87190970199999995</c:v>
                </c:pt>
                <c:pt idx="42">
                  <c:v>-0.707315947</c:v>
                </c:pt>
                <c:pt idx="43">
                  <c:v>0.57108444000000003</c:v>
                </c:pt>
                <c:pt idx="44">
                  <c:v>0.30010918600000003</c:v>
                </c:pt>
                <c:pt idx="45">
                  <c:v>-0.79913909900000002</c:v>
                </c:pt>
                <c:pt idx="46">
                  <c:v>-4.4424064999999999E-2</c:v>
                </c:pt>
                <c:pt idx="47">
                  <c:v>-0.87923618599999998</c:v>
                </c:pt>
                <c:pt idx="48">
                  <c:v>0.52704782299999997</c:v>
                </c:pt>
                <c:pt idx="49">
                  <c:v>-0.204114657</c:v>
                </c:pt>
                <c:pt idx="50">
                  <c:v>0.50473625799999999</c:v>
                </c:pt>
                <c:pt idx="51">
                  <c:v>0.34811469299999998</c:v>
                </c:pt>
                <c:pt idx="52">
                  <c:v>0.44002356100000001</c:v>
                </c:pt>
                <c:pt idx="53">
                  <c:v>-0.96026546499999998</c:v>
                </c:pt>
                <c:pt idx="54">
                  <c:v>-0.62251429999999996</c:v>
                </c:pt>
                <c:pt idx="55">
                  <c:v>0.91841680400000003</c:v>
                </c:pt>
                <c:pt idx="56">
                  <c:v>-0.69168924399999998</c:v>
                </c:pt>
                <c:pt idx="57">
                  <c:v>-0.32282334499999998</c:v>
                </c:pt>
                <c:pt idx="58">
                  <c:v>0.253658357</c:v>
                </c:pt>
                <c:pt idx="59">
                  <c:v>0.28334264199999998</c:v>
                </c:pt>
                <c:pt idx="60">
                  <c:v>0.28999186399999999</c:v>
                </c:pt>
                <c:pt idx="61">
                  <c:v>-0.39230863300000002</c:v>
                </c:pt>
                <c:pt idx="62">
                  <c:v>0.100137483</c:v>
                </c:pt>
                <c:pt idx="63">
                  <c:v>-0.93264539000000002</c:v>
                </c:pt>
                <c:pt idx="64">
                  <c:v>-7.8233356000000004E-2</c:v>
                </c:pt>
                <c:pt idx="65">
                  <c:v>-0.82984723000000005</c:v>
                </c:pt>
                <c:pt idx="66">
                  <c:v>0.93051002900000002</c:v>
                </c:pt>
                <c:pt idx="67">
                  <c:v>-3.4464724000000002E-2</c:v>
                </c:pt>
                <c:pt idx="68">
                  <c:v>0.699091295</c:v>
                </c:pt>
                <c:pt idx="69">
                  <c:v>0.832021609</c:v>
                </c:pt>
                <c:pt idx="70">
                  <c:v>0.60936102999999997</c:v>
                </c:pt>
                <c:pt idx="71">
                  <c:v>-0.84668536800000005</c:v>
                </c:pt>
                <c:pt idx="72">
                  <c:v>-0.616769766</c:v>
                </c:pt>
                <c:pt idx="73">
                  <c:v>6.6900751999999994E-2</c:v>
                </c:pt>
                <c:pt idx="74">
                  <c:v>0.23844342399999999</c:v>
                </c:pt>
                <c:pt idx="75">
                  <c:v>-0.170726401</c:v>
                </c:pt>
                <c:pt idx="76">
                  <c:v>0.85347815599999999</c:v>
                </c:pt>
                <c:pt idx="77">
                  <c:v>0.93634907099999998</c:v>
                </c:pt>
                <c:pt idx="78">
                  <c:v>7.4677614000000003E-2</c:v>
                </c:pt>
                <c:pt idx="79">
                  <c:v>-0.801403694</c:v>
                </c:pt>
                <c:pt idx="80">
                  <c:v>-0.34496220500000002</c:v>
                </c:pt>
                <c:pt idx="81">
                  <c:v>8.9143603000000002E-2</c:v>
                </c:pt>
                <c:pt idx="82">
                  <c:v>0.92205481499999997</c:v>
                </c:pt>
                <c:pt idx="83">
                  <c:v>-0.59549157100000005</c:v>
                </c:pt>
                <c:pt idx="84">
                  <c:v>-0.99687964399999995</c:v>
                </c:pt>
                <c:pt idx="85">
                  <c:v>-0.39574505300000001</c:v>
                </c:pt>
                <c:pt idx="86">
                  <c:v>0.74345793199999999</c:v>
                </c:pt>
                <c:pt idx="87">
                  <c:v>-0.14722057999999999</c:v>
                </c:pt>
                <c:pt idx="88">
                  <c:v>0.71094730699999997</c:v>
                </c:pt>
                <c:pt idx="89">
                  <c:v>0.67972764799999996</c:v>
                </c:pt>
                <c:pt idx="90">
                  <c:v>-0.93673098899999996</c:v>
                </c:pt>
                <c:pt idx="91">
                  <c:v>0.28528157500000001</c:v>
                </c:pt>
                <c:pt idx="92">
                  <c:v>-1.0247447999999999E-2</c:v>
                </c:pt>
                <c:pt idx="93">
                  <c:v>-0.82997112100000003</c:v>
                </c:pt>
                <c:pt idx="94">
                  <c:v>-0.80812741700000001</c:v>
                </c:pt>
                <c:pt idx="95">
                  <c:v>-0.73539688999999997</c:v>
                </c:pt>
                <c:pt idx="96">
                  <c:v>-0.22822778099999999</c:v>
                </c:pt>
                <c:pt idx="97">
                  <c:v>-0.77467055699999998</c:v>
                </c:pt>
                <c:pt idx="98">
                  <c:v>-0.35068220300000003</c:v>
                </c:pt>
                <c:pt idx="99">
                  <c:v>0.12995641499999999</c:v>
                </c:pt>
              </c:numCache>
            </c:numRef>
          </c:val>
          <c:smooth val="0"/>
        </c:ser>
        <c:dLbls>
          <c:showLegendKey val="0"/>
          <c:showVal val="0"/>
          <c:showCatName val="0"/>
          <c:showSerName val="0"/>
          <c:showPercent val="0"/>
          <c:showBubbleSize val="0"/>
        </c:dLbls>
        <c:marker val="1"/>
        <c:smooth val="0"/>
        <c:axId val="515282096"/>
        <c:axId val="515280528"/>
      </c:lineChar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99999997</c:v>
                </c:pt>
                <c:pt idx="1">
                  <c:v>-0.43841986599999999</c:v>
                </c:pt>
                <c:pt idx="2">
                  <c:v>-0.65071154099999995</c:v>
                </c:pt>
                <c:pt idx="3">
                  <c:v>-0.75222250300000004</c:v>
                </c:pt>
                <c:pt idx="4">
                  <c:v>0.81241515399999997</c:v>
                </c:pt>
                <c:pt idx="5">
                  <c:v>0.54351305900000002</c:v>
                </c:pt>
                <c:pt idx="6">
                  <c:v>0.54869761800000005</c:v>
                </c:pt>
                <c:pt idx="7">
                  <c:v>-0.38648711400000002</c:v>
                </c:pt>
                <c:pt idx="8">
                  <c:v>0.77139097400000001</c:v>
                </c:pt>
                <c:pt idx="9">
                  <c:v>0.92034754600000002</c:v>
                </c:pt>
                <c:pt idx="10">
                  <c:v>0.91435517399999999</c:v>
                </c:pt>
                <c:pt idx="11">
                  <c:v>-0.64409455299999996</c:v>
                </c:pt>
                <c:pt idx="12">
                  <c:v>-9.8931112000000002E-2</c:v>
                </c:pt>
                <c:pt idx="13">
                  <c:v>0.140330972</c:v>
                </c:pt>
                <c:pt idx="14">
                  <c:v>0.29136622899999998</c:v>
                </c:pt>
                <c:pt idx="15">
                  <c:v>0.171339362</c:v>
                </c:pt>
                <c:pt idx="16">
                  <c:v>0.80648399699999995</c:v>
                </c:pt>
                <c:pt idx="17">
                  <c:v>0.97184137500000001</c:v>
                </c:pt>
                <c:pt idx="18">
                  <c:v>0.34089178399999998</c:v>
                </c:pt>
                <c:pt idx="19">
                  <c:v>0.134065619</c:v>
                </c:pt>
                <c:pt idx="20">
                  <c:v>-0.37976924699999998</c:v>
                </c:pt>
                <c:pt idx="21">
                  <c:v>0.60733337700000001</c:v>
                </c:pt>
                <c:pt idx="22">
                  <c:v>0.63245887899999997</c:v>
                </c:pt>
                <c:pt idx="23">
                  <c:v>-0.19376539200000001</c:v>
                </c:pt>
                <c:pt idx="24">
                  <c:v>-0.26683014599999999</c:v>
                </c:pt>
                <c:pt idx="25">
                  <c:v>-0.70665989100000004</c:v>
                </c:pt>
                <c:pt idx="26">
                  <c:v>0.19129160000000001</c:v>
                </c:pt>
                <c:pt idx="27">
                  <c:v>-0.25012716600000001</c:v>
                </c:pt>
                <c:pt idx="28">
                  <c:v>-0.95477568000000002</c:v>
                </c:pt>
                <c:pt idx="29">
                  <c:v>0.115600719</c:v>
                </c:pt>
                <c:pt idx="30">
                  <c:v>-0.86783034599999997</c:v>
                </c:pt>
                <c:pt idx="31">
                  <c:v>-0.85688344699999996</c:v>
                </c:pt>
                <c:pt idx="32">
                  <c:v>7.0056726999999999E-2</c:v>
                </c:pt>
                <c:pt idx="33">
                  <c:v>0.29857918700000002</c:v>
                </c:pt>
                <c:pt idx="34">
                  <c:v>-0.69185160899999998</c:v>
                </c:pt>
                <c:pt idx="35">
                  <c:v>0.35359138800000001</c:v>
                </c:pt>
                <c:pt idx="36">
                  <c:v>-0.571694178</c:v>
                </c:pt>
                <c:pt idx="37">
                  <c:v>-0.95232624399999999</c:v>
                </c:pt>
                <c:pt idx="38">
                  <c:v>-0.975257606</c:v>
                </c:pt>
                <c:pt idx="39">
                  <c:v>-0.43546258700000001</c:v>
                </c:pt>
                <c:pt idx="40">
                  <c:v>-0.169134913</c:v>
                </c:pt>
                <c:pt idx="41">
                  <c:v>0.16067869700000001</c:v>
                </c:pt>
                <c:pt idx="42">
                  <c:v>-0.590610564</c:v>
                </c:pt>
                <c:pt idx="43">
                  <c:v>-0.99373557700000004</c:v>
                </c:pt>
                <c:pt idx="44">
                  <c:v>-0.50224239800000003</c:v>
                </c:pt>
                <c:pt idx="45">
                  <c:v>0.448904152</c:v>
                </c:pt>
                <c:pt idx="46">
                  <c:v>-5.0300506000000002E-2</c:v>
                </c:pt>
                <c:pt idx="47">
                  <c:v>-0.50468521799999999</c:v>
                </c:pt>
                <c:pt idx="48">
                  <c:v>0.13981325</c:v>
                </c:pt>
                <c:pt idx="49">
                  <c:v>0.80549237100000004</c:v>
                </c:pt>
                <c:pt idx="50">
                  <c:v>0.93578385799999997</c:v>
                </c:pt>
                <c:pt idx="51">
                  <c:v>0.28391396800000002</c:v>
                </c:pt>
                <c:pt idx="52">
                  <c:v>0.88466239800000002</c:v>
                </c:pt>
                <c:pt idx="53">
                  <c:v>0.31761409400000001</c:v>
                </c:pt>
                <c:pt idx="54">
                  <c:v>0.83508049100000004</c:v>
                </c:pt>
                <c:pt idx="55">
                  <c:v>0.57279005599999999</c:v>
                </c:pt>
                <c:pt idx="56">
                  <c:v>0.239474571</c:v>
                </c:pt>
                <c:pt idx="57">
                  <c:v>0.54834563599999997</c:v>
                </c:pt>
                <c:pt idx="58">
                  <c:v>-0.19016901899999999</c:v>
                </c:pt>
                <c:pt idx="59">
                  <c:v>0.82060569100000003</c:v>
                </c:pt>
                <c:pt idx="60">
                  <c:v>0.54629849399999997</c:v>
                </c:pt>
                <c:pt idx="61">
                  <c:v>0.217204595</c:v>
                </c:pt>
                <c:pt idx="62">
                  <c:v>0.58141034599999997</c:v>
                </c:pt>
                <c:pt idx="63">
                  <c:v>0.24625012900000001</c:v>
                </c:pt>
                <c:pt idx="64">
                  <c:v>-6.9156392999999997E-2</c:v>
                </c:pt>
                <c:pt idx="65">
                  <c:v>0.84696139100000001</c:v>
                </c:pt>
                <c:pt idx="66">
                  <c:v>0.93812577900000005</c:v>
                </c:pt>
                <c:pt idx="67">
                  <c:v>0.68325615699999998</c:v>
                </c:pt>
                <c:pt idx="68">
                  <c:v>-0.14419660200000001</c:v>
                </c:pt>
                <c:pt idx="69">
                  <c:v>-0.24000491099999999</c:v>
                </c:pt>
                <c:pt idx="70">
                  <c:v>0.46053361399999998</c:v>
                </c:pt>
                <c:pt idx="71">
                  <c:v>0.62825812599999997</c:v>
                </c:pt>
                <c:pt idx="72">
                  <c:v>0.52664963899999995</c:v>
                </c:pt>
                <c:pt idx="73">
                  <c:v>0.84519076199999998</c:v>
                </c:pt>
                <c:pt idx="74">
                  <c:v>-0.32139546099999999</c:v>
                </c:pt>
                <c:pt idx="75">
                  <c:v>-1.9450080000000002E-2</c:v>
                </c:pt>
                <c:pt idx="76">
                  <c:v>0.78349856600000001</c:v>
                </c:pt>
                <c:pt idx="77">
                  <c:v>0.92936511200000005</c:v>
                </c:pt>
                <c:pt idx="78">
                  <c:v>0.99926709700000005</c:v>
                </c:pt>
                <c:pt idx="79">
                  <c:v>0.99998877600000002</c:v>
                </c:pt>
                <c:pt idx="80">
                  <c:v>-0.37374479100000002</c:v>
                </c:pt>
                <c:pt idx="81">
                  <c:v>-0.14402984599999999</c:v>
                </c:pt>
                <c:pt idx="82">
                  <c:v>0.16853299799999999</c:v>
                </c:pt>
                <c:pt idx="83">
                  <c:v>-0.67840886300000003</c:v>
                </c:pt>
                <c:pt idx="84">
                  <c:v>-0.83181386499999999</c:v>
                </c:pt>
                <c:pt idx="85">
                  <c:v>-0.33328253000000002</c:v>
                </c:pt>
                <c:pt idx="86">
                  <c:v>0.36624904899999999</c:v>
                </c:pt>
                <c:pt idx="87">
                  <c:v>0.29746934800000002</c:v>
                </c:pt>
                <c:pt idx="88">
                  <c:v>-0.85720256800000005</c:v>
                </c:pt>
                <c:pt idx="89">
                  <c:v>-0.616082456</c:v>
                </c:pt>
                <c:pt idx="90">
                  <c:v>0.63740322699999996</c:v>
                </c:pt>
                <c:pt idx="91">
                  <c:v>0.71516892700000001</c:v>
                </c:pt>
                <c:pt idx="92">
                  <c:v>-0.48309935399999998</c:v>
                </c:pt>
                <c:pt idx="93">
                  <c:v>0.56812751800000005</c:v>
                </c:pt>
                <c:pt idx="94">
                  <c:v>0.78904931599999995</c:v>
                </c:pt>
                <c:pt idx="95">
                  <c:v>0.85580671699999999</c:v>
                </c:pt>
                <c:pt idx="96">
                  <c:v>0.95454439700000004</c:v>
                </c:pt>
                <c:pt idx="97">
                  <c:v>0.804415616</c:v>
                </c:pt>
                <c:pt idx="98">
                  <c:v>-0.48606485199999999</c:v>
                </c:pt>
                <c:pt idx="99">
                  <c:v>8.9338082999999999E-2</c:v>
                </c:pt>
              </c:numCache>
            </c:numRef>
          </c:val>
          <c:smooth val="0"/>
        </c:ser>
        <c:dLbls>
          <c:showLegendKey val="0"/>
          <c:showVal val="0"/>
          <c:showCatName val="0"/>
          <c:showSerName val="0"/>
          <c:showPercent val="0"/>
          <c:showBubbleSize val="0"/>
        </c:dLbls>
        <c:marker val="1"/>
        <c:smooth val="0"/>
        <c:axId val="515280920"/>
        <c:axId val="515278568"/>
      </c:lineChart>
      <c:catAx>
        <c:axId val="515282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5280528"/>
        <c:crosses val="autoZero"/>
        <c:auto val="1"/>
        <c:lblAlgn val="ctr"/>
        <c:lblOffset val="100"/>
        <c:noMultiLvlLbl val="0"/>
      </c:catAx>
      <c:valAx>
        <c:axId val="515280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5282096"/>
        <c:crosses val="autoZero"/>
        <c:crossBetween val="between"/>
      </c:valAx>
      <c:valAx>
        <c:axId val="515278568"/>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5280920"/>
        <c:crosses val="max"/>
        <c:crossBetween val="between"/>
      </c:valAx>
      <c:catAx>
        <c:axId val="515280920"/>
        <c:scaling>
          <c:orientation val="minMax"/>
        </c:scaling>
        <c:delete val="1"/>
        <c:axPos val="b"/>
        <c:majorTickMark val="out"/>
        <c:minorTickMark val="none"/>
        <c:tickLblPos val="nextTo"/>
        <c:crossAx val="515278568"/>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Zeitaufwand </a:t>
            </a:r>
            <a:r>
              <a:rPr lang="de-CH" baseline="0"/>
              <a:t> über alle Phasen</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barChart>
        <c:barDir val="col"/>
        <c:grouping val="clustered"/>
        <c:varyColors val="0"/>
        <c:ser>
          <c:idx val="2"/>
          <c:order val="2"/>
          <c:tx>
            <c:strRef>
              <c:f>Sheet1!$D$4</c:f>
              <c:strCache>
                <c:ptCount val="1"/>
                <c:pt idx="0">
                  <c:v>Geleistete Zeit Delay</c:v>
                </c:pt>
              </c:strCache>
            </c:strRef>
          </c:tx>
          <c:spPr>
            <a:solidFill>
              <a:schemeClr val="accent3"/>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D$5:$D$12</c:f>
              <c:numCache>
                <c:formatCode>General</c:formatCode>
                <c:ptCount val="8"/>
                <c:pt idx="0">
                  <c:v>21.75</c:v>
                </c:pt>
                <c:pt idx="1">
                  <c:v>35.25</c:v>
                </c:pt>
                <c:pt idx="2">
                  <c:v>37.75</c:v>
                </c:pt>
                <c:pt idx="3">
                  <c:v>33</c:v>
                </c:pt>
                <c:pt idx="4">
                  <c:v>39</c:v>
                </c:pt>
                <c:pt idx="5">
                  <c:v>34.5</c:v>
                </c:pt>
                <c:pt idx="6">
                  <c:v>24.75</c:v>
                </c:pt>
                <c:pt idx="7">
                  <c:v>14</c:v>
                </c:pt>
              </c:numCache>
            </c:numRef>
          </c:val>
        </c:ser>
        <c:ser>
          <c:idx val="5"/>
          <c:order val="5"/>
          <c:tx>
            <c:strRef>
              <c:f>Sheet1!$G$4</c:f>
              <c:strCache>
                <c:ptCount val="1"/>
                <c:pt idx="0">
                  <c:v>Geleistete Zeit Bütikofer</c:v>
                </c:pt>
              </c:strCache>
            </c:strRef>
          </c:tx>
          <c:spPr>
            <a:solidFill>
              <a:schemeClr val="accent6"/>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G$5:$G$12</c:f>
              <c:numCache>
                <c:formatCode>General</c:formatCode>
                <c:ptCount val="8"/>
                <c:pt idx="0">
                  <c:v>20.75</c:v>
                </c:pt>
                <c:pt idx="1">
                  <c:v>36.25</c:v>
                </c:pt>
                <c:pt idx="2">
                  <c:v>37</c:v>
                </c:pt>
                <c:pt idx="3">
                  <c:v>38</c:v>
                </c:pt>
                <c:pt idx="4">
                  <c:v>37</c:v>
                </c:pt>
                <c:pt idx="5">
                  <c:v>32.5</c:v>
                </c:pt>
                <c:pt idx="6">
                  <c:v>24.25</c:v>
                </c:pt>
                <c:pt idx="7">
                  <c:v>18</c:v>
                </c:pt>
              </c:numCache>
            </c:numRef>
          </c:val>
        </c:ser>
        <c:dLbls>
          <c:showLegendKey val="0"/>
          <c:showVal val="0"/>
          <c:showCatName val="0"/>
          <c:showSerName val="0"/>
          <c:showPercent val="0"/>
          <c:showBubbleSize val="0"/>
        </c:dLbls>
        <c:gapWidth val="219"/>
        <c:overlap val="-27"/>
        <c:axId val="258825712"/>
        <c:axId val="258826496"/>
        <c:extLst>
          <c:ext xmlns:c15="http://schemas.microsoft.com/office/drawing/2012/chart" uri="{02D57815-91ED-43cb-92C2-25804820EDAC}">
            <c15:filteredBarSeries>
              <c15:ser>
                <c:idx val="0"/>
                <c:order val="0"/>
                <c:tx>
                  <c:strRef>
                    <c:extLst>
                      <c:ext uri="{02D57815-91ED-43cb-92C2-25804820EDAC}">
                        <c15:formulaRef>
                          <c15:sqref>Sheet1!$B$4</c15:sqref>
                        </c15:formulaRef>
                      </c:ext>
                    </c:extLst>
                    <c:strCache>
                      <c:ptCount val="1"/>
                    </c:strCache>
                  </c:strRef>
                </c:tx>
                <c:spPr>
                  <a:solidFill>
                    <a:schemeClr val="accent1"/>
                  </a:solidFill>
                  <a:ln>
                    <a:noFill/>
                  </a:ln>
                  <a:effectLst/>
                </c:spPr>
                <c:invertIfNegative val="0"/>
                <c:cat>
                  <c:strRef>
                    <c:extLst>
                      <c:ex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c:ext uri="{02D57815-91ED-43cb-92C2-25804820EDAC}">
                        <c15:formulaRef>
                          <c15:sqref>Sheet1!$B$5:$B$12</c15:sqref>
                        </c15:formulaRef>
                      </c:ext>
                    </c:extLst>
                    <c:numCache>
                      <c:formatCode>General</c:formatCode>
                      <c:ptCount val="8"/>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1!$C$4</c15:sqref>
                        </c15:formulaRef>
                      </c:ext>
                    </c:extLst>
                    <c:strCache>
                      <c:ptCount val="1"/>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C$5:$C$12</c15:sqref>
                        </c15:formulaRef>
                      </c:ext>
                    </c:extLst>
                    <c:numCache>
                      <c:formatCode>General</c:formatCode>
                      <c:ptCount val="8"/>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Sheet1!$E$4</c15:sqref>
                        </c15:formulaRef>
                      </c:ext>
                    </c:extLst>
                    <c:strCache>
                      <c:ptCount val="1"/>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E$5:$E$12</c15:sqref>
                        </c15:formulaRef>
                      </c:ext>
                    </c:extLst>
                    <c:numCache>
                      <c:formatCode>General</c:formatCode>
                      <c:ptCount val="8"/>
                    </c:numCache>
                  </c:numRef>
                </c:val>
              </c15:ser>
            </c15:filteredBarSeries>
            <c15:filteredBarSeries>
              <c15:ser>
                <c:idx val="4"/>
                <c:order val="4"/>
                <c:tx>
                  <c:strRef>
                    <c:extLst xmlns:c15="http://schemas.microsoft.com/office/drawing/2012/chart">
                      <c:ext xmlns:c15="http://schemas.microsoft.com/office/drawing/2012/chart" uri="{02D57815-91ED-43cb-92C2-25804820EDAC}">
                        <c15:formulaRef>
                          <c15:sqref>Sheet1!$F$4</c15:sqref>
                        </c15:formulaRef>
                      </c:ext>
                    </c:extLst>
                    <c:strCache>
                      <c:ptCount val="1"/>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F$5:$F$12</c15:sqref>
                        </c15:formulaRef>
                      </c:ext>
                    </c:extLst>
                    <c:numCache>
                      <c:formatCode>General</c:formatCode>
                      <c:ptCount val="8"/>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Sheet1!$H$4</c15:sqref>
                        </c15:formulaRef>
                      </c:ext>
                    </c:extLst>
                    <c:strCache>
                      <c:ptCount val="1"/>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H$5:$H$12</c15:sqref>
                        </c15:formulaRef>
                      </c:ext>
                    </c:extLst>
                    <c:numCache>
                      <c:formatCode>General</c:formatCode>
                      <c:ptCount val="8"/>
                    </c:numCache>
                  </c:numRef>
                </c:val>
              </c15:ser>
            </c15:filteredBarSeries>
            <c15:filteredBarSeries>
              <c15:ser>
                <c:idx val="7"/>
                <c:order val="7"/>
                <c:tx>
                  <c:strRef>
                    <c:extLst xmlns:c15="http://schemas.microsoft.com/office/drawing/2012/chart">
                      <c:ext xmlns:c15="http://schemas.microsoft.com/office/drawing/2012/chart" uri="{02D57815-91ED-43cb-92C2-25804820EDAC}">
                        <c15:formulaRef>
                          <c15:sqref>Sheet1!$I$4</c15:sqref>
                        </c15:formulaRef>
                      </c:ext>
                    </c:extLst>
                    <c:strCache>
                      <c:ptCount val="1"/>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I$5:$I$12</c15:sqref>
                        </c15:formulaRef>
                      </c:ext>
                    </c:extLst>
                    <c:numCache>
                      <c:formatCode>General</c:formatCode>
                      <c:ptCount val="8"/>
                    </c:numCache>
                  </c:numRef>
                </c:val>
              </c15:ser>
            </c15:filteredBarSeries>
          </c:ext>
        </c:extLst>
      </c:barChart>
      <c:catAx>
        <c:axId val="25882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8826496"/>
        <c:crosses val="autoZero"/>
        <c:auto val="1"/>
        <c:lblAlgn val="ctr"/>
        <c:lblOffset val="100"/>
        <c:noMultiLvlLbl val="0"/>
      </c:catAx>
      <c:valAx>
        <c:axId val="258826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8825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457687912"/>
        <c:axId val="457690264"/>
      </c:lineChart>
      <c:catAx>
        <c:axId val="457687912"/>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457690264"/>
        <c:crosses val="autoZero"/>
        <c:auto val="1"/>
        <c:lblAlgn val="ctr"/>
        <c:lblOffset val="100"/>
        <c:noMultiLvlLbl val="0"/>
      </c:catAx>
      <c:valAx>
        <c:axId val="457690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879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457692616"/>
        <c:axId val="457694184"/>
      </c:lineChart>
      <c:catAx>
        <c:axId val="457692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4184"/>
        <c:crosses val="autoZero"/>
        <c:auto val="1"/>
        <c:lblAlgn val="ctr"/>
        <c:lblOffset val="100"/>
        <c:noMultiLvlLbl val="0"/>
      </c:catAx>
      <c:valAx>
        <c:axId val="457694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2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57694576"/>
        <c:axId val="457688304"/>
      </c:lineChart>
      <c:catAx>
        <c:axId val="457694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88304"/>
        <c:crosses val="autoZero"/>
        <c:auto val="1"/>
        <c:lblAlgn val="ctr"/>
        <c:lblOffset val="100"/>
        <c:noMultiLvlLbl val="0"/>
      </c:catAx>
      <c:valAx>
        <c:axId val="457688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4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457693008"/>
        <c:axId val="457689088"/>
      </c:lineChart>
      <c:catAx>
        <c:axId val="45769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89088"/>
        <c:crosses val="autoZero"/>
        <c:auto val="1"/>
        <c:lblAlgn val="ctr"/>
        <c:lblOffset val="100"/>
        <c:noMultiLvlLbl val="0"/>
      </c:catAx>
      <c:valAx>
        <c:axId val="457689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30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57691440"/>
        <c:axId val="457693400"/>
      </c:lineChart>
      <c:catAx>
        <c:axId val="45769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3400"/>
        <c:crosses val="autoZero"/>
        <c:auto val="1"/>
        <c:lblAlgn val="ctr"/>
        <c:lblOffset val="100"/>
        <c:noMultiLvlLbl val="0"/>
      </c:catAx>
      <c:valAx>
        <c:axId val="457693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1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457691048"/>
        <c:axId val="506490272"/>
      </c:lineChart>
      <c:catAx>
        <c:axId val="457691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6490272"/>
        <c:crosses val="autoZero"/>
        <c:auto val="1"/>
        <c:lblAlgn val="ctr"/>
        <c:lblOffset val="100"/>
        <c:noMultiLvlLbl val="0"/>
      </c:catAx>
      <c:valAx>
        <c:axId val="506490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7691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506493016"/>
        <c:axId val="506493408"/>
      </c:lineChart>
      <c:catAx>
        <c:axId val="506493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6493408"/>
        <c:crosses val="autoZero"/>
        <c:auto val="1"/>
        <c:lblAlgn val="ctr"/>
        <c:lblOffset val="100"/>
        <c:noMultiLvlLbl val="0"/>
      </c:catAx>
      <c:valAx>
        <c:axId val="50649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64930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515279744"/>
        <c:axId val="515281704"/>
      </c:lineChart>
      <c:catAx>
        <c:axId val="515279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5281704"/>
        <c:crosses val="autoZero"/>
        <c:auto val="1"/>
        <c:lblAlgn val="ctr"/>
        <c:lblOffset val="100"/>
        <c:noMultiLvlLbl val="0"/>
      </c:catAx>
      <c:valAx>
        <c:axId val="515281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52797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DC3F284-B650-4EC4-ADC4-63BB87660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13840</Words>
  <Characters>87192</Characters>
  <Application>Microsoft Office Word</Application>
  <DocSecurity>0</DocSecurity>
  <Lines>726</Lines>
  <Paragraphs>2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0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532</cp:revision>
  <cp:lastPrinted>2017-12-21T15:18:00Z</cp:lastPrinted>
  <dcterms:created xsi:type="dcterms:W3CDTF">2017-11-27T10:40:00Z</dcterms:created>
  <dcterms:modified xsi:type="dcterms:W3CDTF">2017-12-21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